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E7C7B" w:rsidRDefault="00CE7C7B" w:rsidP="00CE7C7B">
      <w:r>
        <w:rPr>
          <w:rFonts w:hint="eastAsia"/>
        </w:rPr>
        <w:t>封面</w:t>
      </w:r>
    </w:p>
    <w:p w:rsidR="00CE7C7B" w:rsidRDefault="00CE7C7B" w:rsidP="00CE7C7B">
      <w:pPr>
        <w:widowControl/>
        <w:jc w:val="left"/>
      </w:pPr>
      <w:r>
        <w:rPr>
          <w:kern w:val="0"/>
        </w:rPr>
        <w:br w:type="page"/>
      </w:r>
    </w:p>
    <w:p w:rsidR="00CE7C7B" w:rsidRDefault="00CE7C7B" w:rsidP="00CE7C7B">
      <w:r>
        <w:rPr>
          <w:rFonts w:hint="eastAsia"/>
        </w:rPr>
        <w:lastRenderedPageBreak/>
        <w:t>内封</w:t>
      </w:r>
    </w:p>
    <w:p w:rsidR="00CE7C7B" w:rsidRDefault="00CE7C7B" w:rsidP="00CE7C7B">
      <w:pPr>
        <w:widowControl/>
        <w:jc w:val="left"/>
      </w:pPr>
      <w:r>
        <w:rPr>
          <w:kern w:val="0"/>
        </w:rPr>
        <w:br w:type="page"/>
      </w:r>
    </w:p>
    <w:p w:rsidR="00CE7C7B" w:rsidRDefault="00CE7C7B" w:rsidP="00CE7C7B">
      <w:r>
        <w:rPr>
          <w:rFonts w:hint="eastAsia"/>
        </w:rPr>
        <w:lastRenderedPageBreak/>
        <w:t>摘要</w:t>
      </w:r>
    </w:p>
    <w:p w:rsidR="00CE7C7B" w:rsidRDefault="00CE7C7B" w:rsidP="00CE7C7B">
      <w:pPr>
        <w:widowControl/>
        <w:jc w:val="left"/>
      </w:pPr>
      <w:r>
        <w:rPr>
          <w:kern w:val="0"/>
        </w:rPr>
        <w:br w:type="page"/>
      </w:r>
    </w:p>
    <w:p w:rsidR="00CE7C7B" w:rsidRDefault="00CE7C7B" w:rsidP="00CE7C7B">
      <w:r>
        <w:rPr>
          <w:rFonts w:hint="eastAsia"/>
        </w:rPr>
        <w:lastRenderedPageBreak/>
        <w:t>目录</w:t>
      </w:r>
    </w:p>
    <w:p w:rsidR="00CE7C7B" w:rsidRDefault="00CE7C7B" w:rsidP="00CE7C7B">
      <w:pPr>
        <w:widowControl/>
        <w:jc w:val="left"/>
      </w:pPr>
      <w:r>
        <w:rPr>
          <w:kern w:val="0"/>
        </w:rPr>
        <w:br w:type="page"/>
      </w:r>
    </w:p>
    <w:p w:rsidR="00CE7C7B" w:rsidRDefault="00CE7C7B" w:rsidP="00CE7C7B">
      <w:pPr>
        <w:spacing w:line="360" w:lineRule="auto"/>
        <w:rPr>
          <w:rFonts w:ascii="黑体" w:eastAsia="黑体" w:hAnsi="黑体"/>
          <w:sz w:val="36"/>
          <w:szCs w:val="36"/>
        </w:rPr>
      </w:pPr>
      <w:r>
        <w:rPr>
          <w:rFonts w:ascii="黑体" w:eastAsia="黑体" w:hAnsi="黑体" w:hint="eastAsia"/>
          <w:sz w:val="36"/>
          <w:szCs w:val="36"/>
        </w:rPr>
        <w:lastRenderedPageBreak/>
        <w:t>前言</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自从世界上第一台全自动电子计算机“埃尼阿克”诞生以来，计算机技术的发展极其迅速。在移动互联网及大数据的背景下，计算机已经融入到人类生活的方方面面。从衣食住行到工业生产，计算机已经成为人类社会不可或缺的重要组成部分。随着计算机科学与技术的快速发展而来的各种规模的软件工程，常常需要整合人力以及各种软件开发工具，这时版本控制的概念应运而生。</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版本控制作为软件工程的一种技巧，需要让项目中的多个开发人员的开发进度保持同步。在软件开发过程中，参与项目的人数多不代表一定可以加快项目的开发速度，因为软件产品的抽象性，人员之间的沟通与管理极有可能占用很多资源，导致整体开发效率下降，而版本控制系统的作用就是协调开发人员的工作，同步不同开发者的进度，尽可能减少版本管理占用的资源。</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现代软件开发已经不是“软件=数据结构+算法”的模式，而是要适应各种变化的需求，使软件架构有足够的灵活性，不至于因为需求的变化而推倒重来。现代软件源于互联网的发展，互联网使得软件进入新的时代。互联网深入生产生活的方方面面，因此需要处理一些难以用算法表达的业务逻辑，如银行的金融业务不仅很复杂，很难用算法表示，而且经常调整，导致需求多变。这就需要版本控制适应变化的需求，可以进行同一系统下的分支管理。</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一个算法可以从源代码中识别出来，而业务逻辑则很难从代码中看出来。一些企业级软件即使留下源代码，后来者也很难明白其中的业务逻辑。随着老一代程序员的退休，他们也将业务逻辑带走了。以至于后来者不敢轻易重构遗留代码，怕一个误解造成巨大损失。为了解决这样的问题，版本控制系统需要记录下迭代过程中的版本描述，以简化维护人员分析项目的过程。</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源代码是开发人员的产品，因此对版本控制系统的安全性及稳定性有较高的要求。软件及硬件上的错误是无法预料的，同时也很难避免，因此对于版本控制系统的文件系统这方面，分布式架构是一个非常好的选择。分布式系统具有较高容错性，将文件操作等较慢的操作分发给多个服务器也有助于提高文件读写效率，采用RAID技术的底层文件系统对文件安全也有很大保障。</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目前主流的版本控制系统有</w:t>
      </w:r>
      <w:r>
        <w:rPr>
          <w:rFonts w:cs="Times New Roman"/>
        </w:rPr>
        <w:t>github</w:t>
      </w:r>
      <w:r>
        <w:rPr>
          <w:rFonts w:cs="Times New Roman" w:hint="eastAsia"/>
        </w:rPr>
        <w:t>、</w:t>
      </w:r>
      <w:r>
        <w:rPr>
          <w:rFonts w:cs="Times New Roman"/>
        </w:rPr>
        <w:t>svn</w:t>
      </w:r>
      <w:r>
        <w:rPr>
          <w:rFonts w:cs="Times New Roman" w:hint="eastAsia"/>
        </w:rPr>
        <w:t>、</w:t>
      </w:r>
      <w:r>
        <w:rPr>
          <w:rFonts w:cs="Times New Roman"/>
        </w:rPr>
        <w:t>rcs</w:t>
      </w:r>
      <w:r>
        <w:rPr>
          <w:rFonts w:cs="Times New Roman" w:hint="eastAsia"/>
        </w:rPr>
        <w:t>和</w:t>
      </w:r>
      <w:r>
        <w:rPr>
          <w:rFonts w:cs="Times New Roman"/>
        </w:rPr>
        <w:t>cvs</w:t>
      </w:r>
      <w:r>
        <w:rPr>
          <w:rFonts w:cs="Times New Roman" w:hint="eastAsia"/>
        </w:rPr>
        <w:t>等，每一种版本控制系统都有其优点，我选择具有代表性的功能进行实现。在开发这个系统的过程中，</w:t>
      </w:r>
      <w:r>
        <w:rPr>
          <w:rFonts w:cs="Times New Roman" w:hint="eastAsia"/>
        </w:rPr>
        <w:lastRenderedPageBreak/>
        <w:t>应灵活运用本科四年学到的理论知识，以理论结合实际，磨练编程技巧，拓展开发技术。</w:t>
      </w:r>
    </w:p>
    <w:p w:rsidR="00CE7C7B" w:rsidRDefault="00CE7C7B" w:rsidP="00CE7C7B"/>
    <w:p w:rsidR="00CE7C7B" w:rsidRDefault="00CE7C7B" w:rsidP="00CE7C7B">
      <w:pPr>
        <w:widowControl/>
        <w:jc w:val="left"/>
      </w:pPr>
      <w:r>
        <w:rPr>
          <w:kern w:val="0"/>
        </w:rPr>
        <w:br w:type="page"/>
      </w:r>
    </w:p>
    <w:p w:rsidR="00CE7C7B" w:rsidRDefault="00CE7C7B" w:rsidP="00CE7C7B">
      <w:pPr>
        <w:spacing w:line="360" w:lineRule="auto"/>
        <w:rPr>
          <w:rFonts w:ascii="黑体" w:eastAsia="黑体" w:hAnsi="黑体"/>
          <w:sz w:val="36"/>
          <w:szCs w:val="36"/>
        </w:rPr>
      </w:pPr>
      <w:r>
        <w:rPr>
          <w:rFonts w:ascii="黑体" w:eastAsia="黑体" w:hAnsi="黑体" w:hint="eastAsia"/>
          <w:sz w:val="36"/>
          <w:szCs w:val="36"/>
        </w:rPr>
        <w:lastRenderedPageBreak/>
        <w:t>1 需求分析</w:t>
      </w:r>
    </w:p>
    <w:p w:rsidR="00CE7C7B" w:rsidRDefault="00CE7C7B" w:rsidP="00CE7C7B">
      <w:pPr>
        <w:spacing w:line="360" w:lineRule="auto"/>
        <w:rPr>
          <w:rFonts w:ascii="黑体" w:eastAsia="黑体" w:hAnsi="黑体"/>
          <w:sz w:val="30"/>
          <w:szCs w:val="30"/>
        </w:rPr>
      </w:pPr>
      <w:r>
        <w:rPr>
          <w:rFonts w:ascii="黑体" w:eastAsia="黑体" w:hAnsi="黑体" w:hint="eastAsia"/>
          <w:sz w:val="30"/>
          <w:szCs w:val="30"/>
        </w:rPr>
        <w:t>1.1 需求分析引言</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1.1 项目背景</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本系统的名称为基于ASP.NET的源代码版本控制系统。版本控制是一种记录一个或若干文件内容变化，以便将来查阅特定版本修订情况的系统。随着软件系统规模的日益扩大和复杂程度的日益增长，软件工程师或网页设计师可能会需要保存某一系统的源码或页面布局文件的所有修订版本，采用版本控制系统是个明智的选择。有了版本控制系统就可以将某个文件回溯到之前的状态，甚至将整个项目都回退到过去某个时间点的状态。用户可以通过系统比较文件的变化细节，查出最后是团队中的哪个成员修改了哪个地方，从而找出导致问题出现的原因，是谁在何时报告了某个功能缺陷等等。使用版本控制系统通常还意味着，就算对整个项目中的文件进行大幅度改动，也照样可以轻松恢复到原先稳定版本的样子，但额外增加的工作量却微乎其微。</w:t>
      </w:r>
    </w:p>
    <w:p w:rsidR="00CE7C7B" w:rsidRDefault="00CE7C7B" w:rsidP="00CE7C7B">
      <w:pPr>
        <w:spacing w:line="360" w:lineRule="auto"/>
        <w:ind w:firstLineChars="200" w:firstLine="480"/>
        <w:rPr>
          <w:rFonts w:asciiTheme="minorEastAsia" w:hAnsiTheme="minorEastAsia"/>
        </w:rPr>
      </w:pPr>
      <w:r>
        <w:rPr>
          <w:rFonts w:ascii="宋体" w:hAnsi="宋体" w:hint="eastAsia"/>
        </w:rPr>
        <w:t>版本管理是软件配置管理的基础，它管理并保护开发者的软件资源。</w:t>
      </w:r>
      <w:r>
        <w:rPr>
          <w:rFonts w:asciiTheme="minorEastAsia" w:hAnsiTheme="minorEastAsia" w:hint="eastAsia"/>
        </w:rPr>
        <w:t>本系统作为软件开发过程中的辅助工具，目的在于减少版本控制及管理过程中使用的人力资源，协调进行不同工作的开发人员的工作，同步不同开发者的进度。系统需要尽可能保存每一阶段的工作成果，尤其是源文件，以保证每个阶段性工作成果的安全，这样任何时候都可以方便的找回原来的工作成果；另一方面系统应能够快速检索工作成果，比如很容易找到某个版本的文件，或者最主要的几个阶段性成果，并且能够很容易预览需要的文件。</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1.2 项目风险</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由于开发能力有限以及时间安排上的任务冲突，可能无法实现开题报告所述的全部功能，但可以保证实现基本的版本控制功能。对于使用者，风险主要来自于程序编写过程产生的漏洞，以及系统的初期版本可能不稳定。此外，因为系统的重点在于版本控制，分布式文件系统可能仅有部分功能可以启用。初期版本系统的部分功能在质量及性能上可能无法达到本需求文档的要求，但后续版本可能会有提升。</w:t>
      </w:r>
    </w:p>
    <w:p w:rsidR="00CE7C7B" w:rsidRPr="00FB1865" w:rsidRDefault="00CE7C7B" w:rsidP="00CE7C7B">
      <w:pPr>
        <w:spacing w:line="360" w:lineRule="auto"/>
        <w:rPr>
          <w:rFonts w:ascii="黑体" w:eastAsia="黑体" w:hAnsi="黑体"/>
          <w:sz w:val="28"/>
          <w:szCs w:val="28"/>
        </w:rPr>
      </w:pPr>
      <w:r w:rsidRPr="00FB1865">
        <w:rPr>
          <w:rFonts w:ascii="黑体" w:eastAsia="黑体" w:hAnsi="黑体" w:hint="eastAsia"/>
          <w:sz w:val="28"/>
          <w:szCs w:val="28"/>
        </w:rPr>
        <w:t>1.1.3 本系统的目标用户</w:t>
      </w:r>
    </w:p>
    <w:p w:rsidR="00CE7C7B" w:rsidRDefault="00CE7C7B" w:rsidP="00CE7C7B">
      <w:pPr>
        <w:spacing w:line="360" w:lineRule="auto"/>
        <w:ind w:firstLineChars="200" w:firstLine="480"/>
      </w:pPr>
      <w:r>
        <w:rPr>
          <w:rFonts w:hint="eastAsia"/>
        </w:rPr>
        <w:lastRenderedPageBreak/>
        <w:t>本系统的目标用户分为普通用户及系统管理员。普通用户是本系统的最终用户，一般为软件开发人员或软件项目管理人员，这一类用户应具有版本控制的基本知识，可以理解计算机的基本操作及运行原理。使用者应尽可能保存软件开发过程中的各个阶段，以及各版本对应的描述性说明及详细开发文档。对于每一个使用本系统的软件项目，本系统的使用频度应对应于项目的开发速度，可以每次修改源代码就使用本系统，也可以在某开发进程达到某阶段后使用本系统。</w:t>
      </w:r>
    </w:p>
    <w:p w:rsidR="00CE7C7B" w:rsidRDefault="00CE7C7B" w:rsidP="00CE7C7B">
      <w:pPr>
        <w:spacing w:line="360" w:lineRule="auto"/>
        <w:ind w:firstLineChars="200" w:firstLine="480"/>
      </w:pPr>
      <w:r>
        <w:rPr>
          <w:rFonts w:hint="eastAsia"/>
        </w:rPr>
        <w:t>系统管理员对本系统进行管理，其具有直接操作后台数据库以及配置本系统的权限（如备份、回滚数据库等），并在系统出现问题时对普通用户进行回应。</w:t>
      </w:r>
    </w:p>
    <w:p w:rsidR="00CE7C7B" w:rsidRDefault="00CE7C7B" w:rsidP="00CE7C7B">
      <w:pPr>
        <w:spacing w:line="360" w:lineRule="auto"/>
        <w:rPr>
          <w:rFonts w:ascii="黑体" w:eastAsia="黑体" w:hAnsi="黑体"/>
          <w:sz w:val="30"/>
          <w:szCs w:val="30"/>
        </w:rPr>
      </w:pPr>
      <w:r>
        <w:rPr>
          <w:rFonts w:ascii="黑体" w:eastAsia="黑体" w:hAnsi="黑体" w:hint="eastAsia"/>
          <w:sz w:val="30"/>
          <w:szCs w:val="30"/>
        </w:rPr>
        <w:t>1.2 功能需求</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1 系统范围</w:t>
      </w:r>
    </w:p>
    <w:p w:rsidR="00CE7C7B" w:rsidRDefault="00CE7C7B" w:rsidP="00CE7C7B">
      <w:pPr>
        <w:spacing w:line="360" w:lineRule="auto"/>
        <w:ind w:firstLineChars="200" w:firstLine="480"/>
        <w:rPr>
          <w:rFonts w:ascii="宋体" w:hAnsi="宋体" w:cs="Arial"/>
        </w:rPr>
      </w:pPr>
      <w:r>
        <w:rPr>
          <w:rFonts w:ascii="宋体" w:hAnsi="宋体" w:cs="Arial" w:hint="eastAsia"/>
        </w:rPr>
        <w:t>代码仓库：具有受版本控制的所有文件的完整修订历史的共享数据库。</w:t>
      </w:r>
    </w:p>
    <w:p w:rsidR="00CE7C7B" w:rsidRDefault="00CE7C7B" w:rsidP="00CE7C7B">
      <w:pPr>
        <w:spacing w:line="360" w:lineRule="auto"/>
        <w:ind w:firstLineChars="200" w:firstLine="480"/>
        <w:rPr>
          <w:rFonts w:asciiTheme="minorEastAsia" w:hAnsiTheme="minorEastAsia"/>
        </w:rPr>
      </w:pPr>
      <w:r>
        <w:rPr>
          <w:rFonts w:ascii="宋体" w:hAnsi="宋体" w:cs="Arial" w:hint="eastAsia"/>
        </w:rPr>
        <w:t>分支：分支是指目录和文件的现有原始树的副本。分支的生命周期是从某事物的副本开始的，并从此副本处移动，生成自己的历史。通常创建分支以尝试新功能，同时不影响具有编译器错误和小问题的开发的主分支。</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普通用户可以创建软件项目对应的代码仓库；代码仓库有且只有一个主分支，该分支无法被删除且至少有一个版本；用户可以在代码仓库下创建分支，分支的根可以不是主分支；用户可以查看选中的代码仓库，也可以查看选中的分支及版本；用户可以向代码库中选中的版本上传文件、下载文件或创建文件夹；系统应记录每一次版本迭代的信息，如描述和时间等;用户可以在代码仓库下提交评论和文件，文件经过仓库拥有者审核后可以合并到对应版本中。</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代码仓库、分支及版本应该具有项目描述和创建时间等描述性信息。仓库拥有者可以创建、删除分支，可以将当前分支回滚到之前的某一个版本。仓库拥有者也可以删除指定仓库。</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普通用户可以创建账号；系统应对已登录用户和未登录用户的权限进行验证。具有权限的用户可以预览某一版本的文件结构和文件内容，并可以签入或签出选中的文件。如果时间允许，系统应实现不同版本文件之间的差异对比。</w:t>
      </w:r>
    </w:p>
    <w:p w:rsidR="00CE7C7B" w:rsidRDefault="00CE7C7B" w:rsidP="00CE7C7B">
      <w:pPr>
        <w:spacing w:line="360" w:lineRule="auto"/>
        <w:ind w:firstLineChars="200" w:firstLine="480"/>
        <w:rPr>
          <w:rFonts w:asciiTheme="minorEastAsia" w:hAnsiTheme="minorEastAsia"/>
        </w:rPr>
      </w:pPr>
      <w:r>
        <w:rPr>
          <w:rFonts w:asciiTheme="minorEastAsia" w:hAnsiTheme="minorEastAsia" w:hint="eastAsia"/>
        </w:rPr>
        <w:t>分布式文件系统应具有文件操作的基本功能，并且分布式文件服务器应是可拓展的。</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2 系统体系结构</w:t>
      </w:r>
    </w:p>
    <w:p w:rsidR="00CE7C7B" w:rsidRDefault="00CE7C7B" w:rsidP="00CE7C7B">
      <w:pPr>
        <w:spacing w:line="360" w:lineRule="auto"/>
      </w:pPr>
      <w:r>
        <w:object w:dxaOrig="8070" w:dyaOrig="40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2.75pt;height:201.75pt" o:ole="">
            <v:imagedata r:id="rId7" o:title=""/>
          </v:shape>
          <o:OLEObject Type="Embed" ProgID="Visio.Drawing.15" ShapeID="_x0000_i1025" DrawAspect="Content" ObjectID="_1557480383" r:id="rId8"/>
        </w:object>
      </w:r>
    </w:p>
    <w:p w:rsidR="00CE7C7B" w:rsidRDefault="00CE7C7B" w:rsidP="00CE7C7B">
      <w:pPr>
        <w:spacing w:line="360" w:lineRule="auto"/>
        <w:ind w:firstLineChars="200" w:firstLine="480"/>
      </w:pPr>
    </w:p>
    <w:p w:rsidR="00CE7C7B" w:rsidRDefault="00CE7C7B" w:rsidP="00CE7C7B">
      <w:pPr>
        <w:spacing w:line="360" w:lineRule="auto"/>
        <w:ind w:firstLineChars="200" w:firstLine="480"/>
      </w:pPr>
      <w:r>
        <w:rPr>
          <w:rFonts w:hint="eastAsia"/>
        </w:rPr>
        <w:t>版本控制系统下分为九个模块：</w:t>
      </w:r>
    </w:p>
    <w:p w:rsidR="00CE7C7B" w:rsidRDefault="00CE7C7B" w:rsidP="00CE7C7B">
      <w:pPr>
        <w:spacing w:line="360" w:lineRule="auto"/>
        <w:ind w:firstLineChars="200" w:firstLine="480"/>
      </w:pPr>
      <w:r>
        <w:rPr>
          <w:rFonts w:hint="eastAsia"/>
        </w:rPr>
        <w:t>用户管理：可以进行注册、登录、记录用户信息等操作。</w:t>
      </w:r>
    </w:p>
    <w:p w:rsidR="00CE7C7B" w:rsidRDefault="00CE7C7B" w:rsidP="00CE7C7B">
      <w:pPr>
        <w:spacing w:line="360" w:lineRule="auto"/>
        <w:ind w:firstLineChars="200" w:firstLine="480"/>
      </w:pPr>
      <w:r>
        <w:rPr>
          <w:rFonts w:hint="eastAsia"/>
        </w:rPr>
        <w:t>代码仓库管理：用户登录成功后便可以在自己的工作空间中查看已创建代码仓库的列表，同时也可以在这里创建和删除代码仓库。</w:t>
      </w:r>
    </w:p>
    <w:p w:rsidR="00CE7C7B" w:rsidRDefault="00CE7C7B" w:rsidP="00CE7C7B">
      <w:pPr>
        <w:spacing w:line="360" w:lineRule="auto"/>
        <w:ind w:firstLineChars="200" w:firstLine="480"/>
      </w:pPr>
      <w:r>
        <w:rPr>
          <w:rFonts w:hint="eastAsia"/>
        </w:rPr>
        <w:t>分支管理：创建和删除分支，也可以添加描述信息。</w:t>
      </w:r>
    </w:p>
    <w:p w:rsidR="00CE7C7B" w:rsidRDefault="00CE7C7B" w:rsidP="00CE7C7B">
      <w:pPr>
        <w:spacing w:line="360" w:lineRule="auto"/>
        <w:ind w:firstLineChars="200" w:firstLine="480"/>
      </w:pPr>
      <w:r>
        <w:rPr>
          <w:rFonts w:hint="eastAsia"/>
        </w:rPr>
        <w:t>版本控制：签入或签出文件，回滚分支到指定版本，推出新版本。</w:t>
      </w:r>
    </w:p>
    <w:p w:rsidR="00CE7C7B" w:rsidRDefault="00CE7C7B" w:rsidP="00CE7C7B">
      <w:pPr>
        <w:spacing w:line="360" w:lineRule="auto"/>
        <w:ind w:firstLineChars="200" w:firstLine="480"/>
      </w:pPr>
      <w:r>
        <w:rPr>
          <w:rFonts w:hint="eastAsia"/>
        </w:rPr>
        <w:t>文件系统：由分布式服务器构成的文件系统，独立于</w:t>
      </w:r>
      <w:r>
        <w:t>web</w:t>
      </w:r>
      <w:r>
        <w:rPr>
          <w:rFonts w:hint="eastAsia"/>
        </w:rPr>
        <w:t>服务器。</w:t>
      </w:r>
      <w:r>
        <w:t>Web</w:t>
      </w:r>
      <w:r>
        <w:rPr>
          <w:rFonts w:hint="eastAsia"/>
        </w:rPr>
        <w:t>服务器与分布式文件系统之间采用自定义通许协议。</w:t>
      </w:r>
    </w:p>
    <w:p w:rsidR="00CE7C7B" w:rsidRDefault="00CE7C7B" w:rsidP="00CE7C7B">
      <w:pPr>
        <w:spacing w:line="360" w:lineRule="auto"/>
        <w:ind w:firstLineChars="200" w:firstLine="480"/>
      </w:pPr>
      <w:r>
        <w:rPr>
          <w:rFonts w:hint="eastAsia"/>
        </w:rPr>
        <w:t>数据库封装：将页面与数据分离，把对数据库的操作封装成库。</w:t>
      </w:r>
    </w:p>
    <w:p w:rsidR="00CE7C7B" w:rsidRDefault="00CE7C7B" w:rsidP="00CE7C7B">
      <w:pPr>
        <w:spacing w:line="360" w:lineRule="auto"/>
        <w:ind w:firstLineChars="200" w:firstLine="480"/>
      </w:pPr>
      <w:r>
        <w:rPr>
          <w:rFonts w:hint="eastAsia"/>
        </w:rPr>
        <w:t>权限检查：对于某些操作进行用户身份检查，来确定是否有操作权限。</w:t>
      </w:r>
    </w:p>
    <w:p w:rsidR="00CE7C7B" w:rsidRDefault="00CE7C7B" w:rsidP="00CE7C7B">
      <w:pPr>
        <w:spacing w:line="360" w:lineRule="auto"/>
        <w:ind w:firstLineChars="200" w:firstLine="480"/>
      </w:pPr>
      <w:r>
        <w:rPr>
          <w:rFonts w:hint="eastAsia"/>
        </w:rPr>
        <w:t>差异对比：对比不同版本文件的差异。</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3 系统总体流程</w:t>
      </w:r>
    </w:p>
    <w:p w:rsidR="00CE7C7B" w:rsidRDefault="00CE7C7B" w:rsidP="00CE7C7B">
      <w:pPr>
        <w:spacing w:line="360" w:lineRule="auto"/>
        <w:ind w:firstLineChars="200" w:firstLine="480"/>
      </w:pPr>
      <w:r>
        <w:object w:dxaOrig="4605" w:dyaOrig="4755">
          <v:shape id="_x0000_i1026" type="#_x0000_t75" style="width:230.25pt;height:237.75pt" o:ole="">
            <v:imagedata r:id="rId9" o:title=""/>
          </v:shape>
          <o:OLEObject Type="Embed" ProgID="Visio.Drawing.15" ShapeID="_x0000_i1026" DrawAspect="Content" ObjectID="_1557480384" r:id="rId10"/>
        </w:object>
      </w:r>
    </w:p>
    <w:p w:rsidR="00CE7C7B" w:rsidRDefault="00CE7C7B" w:rsidP="00CE7C7B">
      <w:pPr>
        <w:spacing w:line="360" w:lineRule="auto"/>
        <w:ind w:firstLineChars="200" w:firstLine="480"/>
      </w:pPr>
    </w:p>
    <w:p w:rsidR="00CE7C7B" w:rsidRDefault="00CE7C7B" w:rsidP="00CE7C7B">
      <w:pPr>
        <w:spacing w:line="360" w:lineRule="auto"/>
        <w:ind w:firstLineChars="200" w:firstLine="480"/>
      </w:pPr>
      <w:r>
        <w:rPr>
          <w:rFonts w:hint="eastAsia"/>
        </w:rPr>
        <w:t>用户使用系统时需要先注册，注册成功后后台会记录用户的账号、密码、用户名、用户描述和注册时间等信息。用户可以使用注册时使用的账号登录系统，如果登录失败则返回登录界面重新登录，如果登录成功系统会重定向至用户工作空间，在该界面用户可以查看和管理已拥有的代码仓库。</w:t>
      </w:r>
    </w:p>
    <w:p w:rsidR="00CE7C7B" w:rsidRDefault="00CE7C7B" w:rsidP="00CE7C7B">
      <w:pPr>
        <w:spacing w:line="360" w:lineRule="auto"/>
        <w:ind w:firstLineChars="200" w:firstLine="480"/>
      </w:pPr>
      <w:r>
        <w:rPr>
          <w:rFonts w:hint="eastAsia"/>
        </w:rPr>
        <w:t>如果用户想查看或管理某个代码仓库，可通过工作空间中对应的链接进入代码仓库详细信息界面，用户可以在这里查看代码仓库的描述信息，如代码仓库创建时间、说明等信息。用户可以在仓库详细信息界面进行版本控制，如管理分支和文件。分布式文件系统独立于</w:t>
      </w:r>
      <w:r>
        <w:t>web</w:t>
      </w:r>
      <w:r>
        <w:rPr>
          <w:rFonts w:hint="eastAsia"/>
        </w:rPr>
        <w:t>服务，</w:t>
      </w:r>
      <w:r>
        <w:t>web</w:t>
      </w:r>
      <w:r>
        <w:rPr>
          <w:rFonts w:hint="eastAsia"/>
        </w:rPr>
        <w:t>服务可通过特定的通讯协议对文件系统进行控制，如进行文件读写等操作。</w:t>
      </w: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4 用户界面概述</w:t>
      </w:r>
    </w:p>
    <w:p w:rsidR="00CE7C7B" w:rsidRDefault="00CE7C7B" w:rsidP="00CE7C7B">
      <w:pPr>
        <w:spacing w:line="360" w:lineRule="auto"/>
        <w:ind w:firstLineChars="200" w:firstLine="480"/>
      </w:pPr>
      <w:r>
        <w:rPr>
          <w:rFonts w:hint="eastAsia"/>
        </w:rPr>
        <w:t>系统至少要具有如下界面：</w:t>
      </w:r>
    </w:p>
    <w:p w:rsidR="00CE7C7B" w:rsidRDefault="00CE7C7B" w:rsidP="00CE7C7B">
      <w:pPr>
        <w:spacing w:line="360" w:lineRule="auto"/>
        <w:ind w:firstLineChars="200" w:firstLine="480"/>
      </w:pPr>
      <w:r>
        <w:rPr>
          <w:rFonts w:hint="eastAsia"/>
        </w:rPr>
        <w:t>主页：访问系统时打开的第一个界面。主页中有系统的介绍，用户可以通过主页跳转到注册和登录界面。</w:t>
      </w:r>
    </w:p>
    <w:p w:rsidR="00CE7C7B" w:rsidRDefault="00CE7C7B" w:rsidP="00CE7C7B">
      <w:pPr>
        <w:spacing w:line="360" w:lineRule="auto"/>
        <w:ind w:firstLineChars="200" w:firstLine="480"/>
      </w:pPr>
      <w:r>
        <w:rPr>
          <w:rFonts w:hint="eastAsia"/>
        </w:rPr>
        <w:t>注册页面：用户在注册页面输入用户名、账户和密码等信息，通过后台审核后即可获得账户和工作空间。</w:t>
      </w:r>
    </w:p>
    <w:p w:rsidR="00CE7C7B" w:rsidRDefault="00CE7C7B" w:rsidP="00CE7C7B">
      <w:pPr>
        <w:spacing w:line="360" w:lineRule="auto"/>
        <w:ind w:firstLineChars="200" w:firstLine="480"/>
      </w:pPr>
      <w:r>
        <w:rPr>
          <w:rFonts w:hint="eastAsia"/>
        </w:rPr>
        <w:t>登录页面：用户可在登录页面使用注册时提交的账号登录。登录成功后自动跳转至该用户工作空间界面。</w:t>
      </w:r>
    </w:p>
    <w:p w:rsidR="00CE7C7B" w:rsidRDefault="00CE7C7B" w:rsidP="00CE7C7B">
      <w:pPr>
        <w:spacing w:line="360" w:lineRule="auto"/>
        <w:ind w:firstLineChars="200" w:firstLine="480"/>
      </w:pPr>
      <w:r>
        <w:rPr>
          <w:rFonts w:hint="eastAsia"/>
        </w:rPr>
        <w:lastRenderedPageBreak/>
        <w:t>用户工作空间页面：在这个页面可以查看用户名、用户描述信息，也可以看到该用户已创建的代码仓库。用户可以通过该页面跳转到代码仓库浏览页面。工作空间的拥有者可以在该页面创建新的代码仓库。</w:t>
      </w:r>
    </w:p>
    <w:p w:rsidR="00CE7C7B" w:rsidRDefault="00CE7C7B" w:rsidP="00CE7C7B">
      <w:pPr>
        <w:spacing w:line="360" w:lineRule="auto"/>
        <w:ind w:firstLineChars="200" w:firstLine="480"/>
      </w:pPr>
      <w:r>
        <w:rPr>
          <w:rFonts w:hint="eastAsia"/>
        </w:rPr>
        <w:t>创建代码仓库页面：在该页面，工作空间拥有者可创建新的代码仓库。用户输入仓库名称和描述信息后可创建代码仓库，系统会自动初始化代码仓库的主分支和第一个版本。每个代码仓库有且仅有一个名为</w:t>
      </w:r>
      <w:r>
        <w:t>master</w:t>
      </w:r>
      <w:r>
        <w:rPr>
          <w:rFonts w:hint="eastAsia"/>
        </w:rPr>
        <w:t>的主分支，且主分支无法被删除。</w:t>
      </w:r>
    </w:p>
    <w:p w:rsidR="00CE7C7B" w:rsidRDefault="00CE7C7B" w:rsidP="00CE7C7B">
      <w:pPr>
        <w:spacing w:line="360" w:lineRule="auto"/>
        <w:ind w:firstLineChars="200" w:firstLine="480"/>
      </w:pPr>
      <w:r>
        <w:rPr>
          <w:rFonts w:hint="eastAsia"/>
        </w:rPr>
        <w:t>代码仓库浏览界面：这个页面包含了本系统的核心功能。代码仓库的拥有者可以在这个页面进行版本控制，包括分支管理、版本管理和基本的文件管理。在该页面代码仓库的拥有者可以跳转到创建分支界面和推出新版本界面。该页面也可以进行基本的文件访问操作。</w:t>
      </w:r>
    </w:p>
    <w:p w:rsidR="00CE7C7B" w:rsidRDefault="00CE7C7B" w:rsidP="00CE7C7B">
      <w:pPr>
        <w:spacing w:line="360" w:lineRule="auto"/>
        <w:ind w:firstLineChars="200" w:firstLine="480"/>
      </w:pPr>
      <w:r>
        <w:rPr>
          <w:rFonts w:hint="eastAsia"/>
        </w:rPr>
        <w:t>创建分支界面：仓库拥有者可以在该页面向代码仓库提交新的分支，新分支的第一个版本的文件结构由选中的起始版本决定。用户应输入分支名和描述信息。用户不能创建名为</w:t>
      </w:r>
      <w:r>
        <w:t>master</w:t>
      </w:r>
      <w:r>
        <w:rPr>
          <w:rFonts w:hint="eastAsia"/>
        </w:rPr>
        <w:t>分支，且每个分支至少会包含一个版本。</w:t>
      </w:r>
    </w:p>
    <w:p w:rsidR="00CE7C7B" w:rsidRDefault="00CE7C7B" w:rsidP="00CE7C7B">
      <w:pPr>
        <w:spacing w:line="360" w:lineRule="auto"/>
        <w:ind w:firstLineChars="200" w:firstLine="480"/>
      </w:pPr>
      <w:r>
        <w:rPr>
          <w:rFonts w:hint="eastAsia"/>
        </w:rPr>
        <w:t>推出新版本界面：用户在该界面输入新版本名称和描述，服务器审核成功后就可推动选中分支发展。</w:t>
      </w:r>
    </w:p>
    <w:p w:rsidR="00CE7C7B" w:rsidRDefault="00CE7C7B" w:rsidP="00CE7C7B">
      <w:pPr>
        <w:spacing w:line="360" w:lineRule="auto"/>
        <w:ind w:firstLineChars="200" w:firstLine="480"/>
      </w:pPr>
      <w:r>
        <w:rPr>
          <w:rFonts w:hint="eastAsia"/>
        </w:rPr>
        <w:t>评论查看界面：代码仓库的拥有者可以在这里查看其他用户对该仓库提交的评论。</w:t>
      </w:r>
    </w:p>
    <w:p w:rsidR="00CE7C7B" w:rsidRDefault="00CE7C7B" w:rsidP="00CE7C7B">
      <w:pPr>
        <w:spacing w:line="360" w:lineRule="auto"/>
        <w:ind w:firstLineChars="200" w:firstLine="480"/>
      </w:pPr>
      <w:r>
        <w:rPr>
          <w:rFonts w:hint="eastAsia"/>
        </w:rPr>
        <w:t>用户界面的总体色调以蓝色和白色为主，文件系统在初期版本可以使用控制台界面。界面为级简风格，尽量采用风格相近的颜色搭配，尽量减少颜色种类以突出网页重点内容。</w:t>
      </w:r>
    </w:p>
    <w:p w:rsidR="00CE7C7B" w:rsidRDefault="00CE7C7B" w:rsidP="00CE7C7B">
      <w:pPr>
        <w:spacing w:line="360" w:lineRule="auto"/>
        <w:ind w:firstLineChars="200" w:firstLine="480"/>
      </w:pPr>
    </w:p>
    <w:p w:rsidR="00CE7C7B" w:rsidRDefault="00CE7C7B" w:rsidP="00CE7C7B">
      <w:pPr>
        <w:spacing w:line="360" w:lineRule="auto"/>
        <w:rPr>
          <w:rFonts w:ascii="黑体" w:eastAsia="黑体" w:hAnsi="黑体"/>
          <w:sz w:val="28"/>
          <w:szCs w:val="28"/>
        </w:rPr>
      </w:pPr>
      <w:r>
        <w:rPr>
          <w:rFonts w:ascii="黑体" w:eastAsia="黑体" w:hAnsi="黑体" w:hint="eastAsia"/>
          <w:sz w:val="28"/>
          <w:szCs w:val="28"/>
        </w:rPr>
        <w:t>1.2.5 需求分析</w:t>
      </w:r>
    </w:p>
    <w:p w:rsidR="00CE7C7B" w:rsidRDefault="00CE7C7B" w:rsidP="00CE7C7B">
      <w:pPr>
        <w:spacing w:line="360" w:lineRule="auto"/>
        <w:ind w:firstLineChars="200" w:firstLine="480"/>
      </w:pPr>
      <w:r>
        <w:rPr>
          <w:rFonts w:hint="eastAsia"/>
        </w:rPr>
        <w:t>软件需求分析是启动一个软件工程的重要工作阶段，本小节将概述性的说明本系统中用户、需求、系统功能单元之间的联系。</w:t>
      </w:r>
    </w:p>
    <w:p w:rsidR="00CE7C7B" w:rsidRDefault="00CE7C7B" w:rsidP="00CE7C7B">
      <w:pPr>
        <w:spacing w:line="360" w:lineRule="auto"/>
      </w:pPr>
      <w:r>
        <w:object w:dxaOrig="8355" w:dyaOrig="5475">
          <v:shape id="_x0000_i1027" type="#_x0000_t75" style="width:417.75pt;height:273.75pt" o:ole="">
            <v:imagedata r:id="rId11" o:title=""/>
          </v:shape>
          <o:OLEObject Type="Embed" ProgID="Visio.Drawing.15" ShapeID="_x0000_i1027" DrawAspect="Content" ObjectID="_1557480385" r:id="rId12"/>
        </w:object>
      </w:r>
      <w:r>
        <w:rPr>
          <w:rFonts w:hint="eastAsia"/>
        </w:rPr>
        <w:t>系统整体用例图</w:t>
      </w:r>
    </w:p>
    <w:p w:rsidR="00CE7C7B" w:rsidRDefault="00CE7C7B" w:rsidP="00CE7C7B">
      <w:pPr>
        <w:spacing w:line="360" w:lineRule="auto"/>
      </w:pPr>
    </w:p>
    <w:p w:rsidR="00CE7C7B" w:rsidRDefault="00CE7C7B" w:rsidP="00CE7C7B">
      <w:pPr>
        <w:spacing w:line="360" w:lineRule="auto"/>
      </w:pPr>
      <w:r>
        <w:object w:dxaOrig="8355" w:dyaOrig="5475">
          <v:shape id="_x0000_i1028" type="#_x0000_t75" style="width:417.75pt;height:273.75pt" o:ole="">
            <v:imagedata r:id="rId13" o:title=""/>
          </v:shape>
          <o:OLEObject Type="Embed" ProgID="Visio.Drawing.15" ShapeID="_x0000_i1028" DrawAspect="Content" ObjectID="_1557480386" r:id="rId14"/>
        </w:object>
      </w:r>
    </w:p>
    <w:p w:rsidR="00CE7C7B" w:rsidRDefault="00CE7C7B" w:rsidP="00CE7C7B">
      <w:pPr>
        <w:spacing w:line="360" w:lineRule="auto"/>
        <w:ind w:firstLineChars="200" w:firstLine="480"/>
      </w:pPr>
    </w:p>
    <w:p w:rsidR="00CE7C7B" w:rsidRDefault="00CE7C7B" w:rsidP="00CE7C7B">
      <w:pPr>
        <w:spacing w:line="360" w:lineRule="auto"/>
        <w:ind w:firstLineChars="200" w:firstLine="480"/>
      </w:pPr>
    </w:p>
    <w:p w:rsidR="00CE7C7B" w:rsidRDefault="00CE7C7B" w:rsidP="00CE7C7B">
      <w:pPr>
        <w:spacing w:line="360" w:lineRule="auto"/>
        <w:ind w:firstLineChars="200" w:firstLine="480"/>
      </w:pPr>
    </w:p>
    <w:p w:rsidR="00CE7C7B" w:rsidRDefault="00CE7C7B" w:rsidP="00CE7C7B">
      <w:pPr>
        <w:spacing w:line="360" w:lineRule="auto"/>
        <w:ind w:firstLineChars="200" w:firstLine="480"/>
      </w:pPr>
    </w:p>
    <w:tbl>
      <w:tblPr>
        <w:tblStyle w:val="6"/>
        <w:tblW w:w="0" w:type="auto"/>
        <w:shd w:val="clear" w:color="auto" w:fill="FFFFFF" w:themeFill="background1"/>
        <w:tblLook w:val="04A0" w:firstRow="1" w:lastRow="0" w:firstColumn="1" w:lastColumn="0" w:noHBand="0" w:noVBand="1"/>
      </w:tblPr>
      <w:tblGrid>
        <w:gridCol w:w="2127"/>
        <w:gridCol w:w="6169"/>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169"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游客注册账户</w:t>
            </w:r>
          </w:p>
        </w:tc>
      </w:tr>
      <w:tr w:rsidR="00CE7C7B"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为游客创建新账户。数据库应记录用户名、登录账户、密码、用户描述和账户创建时间。</w:t>
            </w:r>
          </w:p>
        </w:tc>
      </w:tr>
      <w:tr w:rsidR="00CE7C7B"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已打开注册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用户名。</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输入用于登录的账户。</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用户输入登录密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4.</w:t>
            </w:r>
            <w:r>
              <w:rPr>
                <w:rFonts w:hint="eastAsia"/>
              </w:rPr>
              <w:t>用户输入用户描述。</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5.</w:t>
            </w:r>
            <w:r>
              <w:rPr>
                <w:rFonts w:hint="eastAsia"/>
              </w:rPr>
              <w:t>用户单击创建按钮。</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6.</w:t>
            </w:r>
            <w:r>
              <w:rPr>
                <w:rFonts w:hint="eastAsia"/>
              </w:rPr>
              <w:t>服务器校验用户输入。如果输入符合规则，系统自动生成新用户的</w:t>
            </w:r>
            <w:r>
              <w:t>ID</w:t>
            </w:r>
            <w:r>
              <w:rPr>
                <w:rFonts w:hint="eastAsia"/>
              </w:rPr>
              <w:t>并记录账户创建时间；否则要求用户重新输入注册信息。</w:t>
            </w:r>
          </w:p>
        </w:tc>
      </w:tr>
      <w:tr w:rsidR="00CE7C7B"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注册页面，注册程序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169" w:type="dxa"/>
            <w:tcBorders>
              <w:top w:val="nil"/>
              <w:left w:val="nil"/>
              <w:bottom w:val="nil"/>
              <w:right w:val="nil"/>
            </w:tcBorders>
            <w:shd w:val="clear" w:color="auto" w:fill="FFFFFF" w:themeFill="background1"/>
            <w:hideMark/>
          </w:tcPr>
          <w:p w:rsidR="00CE7C7B" w:rsidRDefault="009C6C71">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1.</w:t>
            </w:r>
            <w:r w:rsidR="00CE7C7B">
              <w:rPr>
                <w:rFonts w:hint="eastAsia"/>
              </w:rPr>
              <w:t>用户输入不符合规则或输入为空，要求用户重新输入注册信息。</w:t>
            </w:r>
          </w:p>
          <w:p w:rsidR="009C6C71" w:rsidRDefault="009C6C71">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2.</w:t>
            </w:r>
            <w:r>
              <w:rPr>
                <w:rFonts w:hint="eastAsia"/>
              </w:rPr>
              <w:t>用户输入的账号已存在，要求重新输入数据。</w:t>
            </w:r>
          </w:p>
        </w:tc>
      </w:tr>
      <w:tr w:rsidR="00CE7C7B" w:rsidTr="00CE7C7B">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169"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数据库记录新用户信息。</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页面跳转到登录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127"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169"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可以有同名用户，但用户</w:t>
            </w:r>
            <w:r>
              <w:t>ID</w:t>
            </w:r>
            <w:r>
              <w:rPr>
                <w:rFonts w:hint="eastAsia"/>
              </w:rPr>
              <w:t>是唯一的。</w:t>
            </w:r>
          </w:p>
        </w:tc>
      </w:tr>
    </w:tbl>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用户登录</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让拥有帐号</w:t>
            </w:r>
            <w:r w:rsidR="0008169B">
              <w:rPr>
                <w:rFonts w:hint="eastAsia"/>
              </w:rPr>
              <w:t>的用户</w:t>
            </w:r>
            <w:r>
              <w:rPr>
                <w:rFonts w:hint="eastAsia"/>
              </w:rPr>
              <w:t>登录系统。</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已打开登录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账户及密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单击登录按钮。</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服务器校验登录信息。如果账户密码不匹配，要求重新输入登录信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如果关闭页面，登录程序终止。</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如果用户无账户，可跳转到登录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输入不符合规则，要求重新输入。</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密码错误，要求重新输入密码。</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登录系统。</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页面跳转到用户工作空间。</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系统管理员帐户管理</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系统管理员帐户管理</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系统管理员成功登录数据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系统管理员具备访问用户表的权限。</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系统管理员选择操作：对用户进行增加、删除、修改或查询操作。</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提交修改。</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数据库对用户表进行修改。</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p w:rsidR="00CE7C7B" w:rsidRDefault="00CE7C7B" w:rsidP="00CE7C7B">
      <w:pPr>
        <w:spacing w:line="360" w:lineRule="auto"/>
      </w:pPr>
      <w:r>
        <w:object w:dxaOrig="8355" w:dyaOrig="2310">
          <v:shape id="_x0000_i1029" type="#_x0000_t75" style="width:417.75pt;height:115.5pt" o:ole="">
            <v:imagedata r:id="rId15" o:title=""/>
          </v:shape>
          <o:OLEObject Type="Embed" ProgID="Visio.Drawing.15" ShapeID="_x0000_i1029" DrawAspect="Content" ObjectID="_1557480387" r:id="rId16"/>
        </w:object>
      </w: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浏览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所有用户都可以浏览公开的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处于代码仓库界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显示版本关系图。</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选择查看关注的版本。</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预览显示用户选中的文件。</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可评论代码仓库。</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非仓库拥有者尝试修改代码仓库，系统提示无权限。</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版本跳转参数无效提示参数错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查看工作空间</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5</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用户可在工作空间中查看已创建的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用户处在工作空间页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显示该工作空间拥有者的用户名，描述信息。</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显示工作空间拥有者创建的仓库列表。</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可以通过仓库列表跳转到被选中的浏览代码仓库页面。</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lastRenderedPageBreak/>
              <w:t>2.</w:t>
            </w:r>
            <w:r>
              <w:rPr>
                <w:rFonts w:hint="eastAsia"/>
              </w:rPr>
              <w:t>用户可以通过单击创建按钮跳转到创建仓库页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非工作空间拥有者尝试创建仓库是显示无创建权限。</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创建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6</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为已登录用户创建新的代码仓库。</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从工作空间页面跳转至该页面。</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代码仓库名称和描述。</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单击创建按钮。</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服务器校验用户输入。如果输入为空或内容不符合要求，提示重新输入。</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页面，创建程序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系统为新代码仓库分配唯一的代码仓库</w:t>
            </w:r>
            <w:r>
              <w:t>ID</w:t>
            </w:r>
            <w:r>
              <w:rPr>
                <w:rFonts w:hint="eastAsia"/>
              </w:rPr>
              <w:t>，并记录代码仓库创建时间。</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系统为新仓库提交第一个分支和第一个版本。新分支与新版本的描述信息与代码仓库的描述信息一致，名称统一为</w:t>
            </w:r>
            <w:r>
              <w:t>master</w:t>
            </w:r>
            <w:r>
              <w:rPr>
                <w:rFonts w:hint="eastAsia"/>
              </w:rPr>
              <w:t>。</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w:t>
            </w:r>
            <w:r>
              <w:rPr>
                <w:rFonts w:hint="eastAsia"/>
              </w:rPr>
              <w:t>设定主分支的版本范围。</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将代码仓库更新为指向最新版本。</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lastRenderedPageBreak/>
              <w:t>5.</w:t>
            </w:r>
            <w:r>
              <w:rPr>
                <w:rFonts w:hint="eastAsia"/>
              </w:rPr>
              <w:t>在文件系统中创建对应文件。</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6.</w:t>
            </w:r>
            <w:r>
              <w:rPr>
                <w:rFonts w:hint="eastAsia"/>
              </w:rPr>
              <w:t>反馈是否创建成功。如果失败进行异常处理。</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每个代码仓库有且仅有一个主分支，其名称为</w:t>
            </w:r>
            <w:r>
              <w:t>master</w:t>
            </w:r>
            <w:r>
              <w:rPr>
                <w:rFonts w:hint="eastAsia"/>
              </w:rPr>
              <w:t>，且无法被移除。</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每个分支（包括主分支）至少包含一个版本。</w:t>
            </w:r>
          </w:p>
        </w:tc>
      </w:tr>
    </w:tbl>
    <w:p w:rsidR="00CE7C7B" w:rsidRDefault="00CE7C7B" w:rsidP="00CE7C7B">
      <w:pPr>
        <w:spacing w:line="360" w:lineRule="auto"/>
      </w:pPr>
    </w:p>
    <w:p w:rsidR="00CE7C7B" w:rsidRDefault="00CE7C7B" w:rsidP="00CE7C7B">
      <w:pPr>
        <w:spacing w:line="360" w:lineRule="auto"/>
      </w:pPr>
    </w:p>
    <w:p w:rsidR="00CE7C7B" w:rsidRDefault="00CE7C7B" w:rsidP="00CE7C7B">
      <w:pPr>
        <w:spacing w:line="360" w:lineRule="auto"/>
      </w:pPr>
      <w:r>
        <w:object w:dxaOrig="8355" w:dyaOrig="5760">
          <v:shape id="_x0000_i1030" type="#_x0000_t75" style="width:417.75pt;height:4in" o:ole="">
            <v:imagedata r:id="rId17" o:title=""/>
          </v:shape>
          <o:OLEObject Type="Embed" ProgID="Visio.Drawing.15" ShapeID="_x0000_i1030" DrawAspect="Content" ObjectID="_1557480388" r:id="rId18"/>
        </w:object>
      </w: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仓库管理</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7</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代码仓库拥有者对代码仓库进行版本控制。</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对当前代码仓库具有修改权限。</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可通过单击创建分支按钮跳转到创建分支界面。</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可签入签出文件。</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lastRenderedPageBreak/>
              <w:t>3.</w:t>
            </w:r>
            <w:r>
              <w:rPr>
                <w:rFonts w:hint="eastAsia"/>
              </w:rPr>
              <w:t>用户可以在该页面查看版本关系图，并可跳转到选中版本，也可以回滚到选中版本。</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4.</w:t>
            </w:r>
            <w:r>
              <w:rPr>
                <w:rFonts w:hint="eastAsia"/>
              </w:rPr>
              <w:t>用户可以删除分支。</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5.</w:t>
            </w:r>
            <w:r>
              <w:rPr>
                <w:rFonts w:hint="eastAsia"/>
              </w:rPr>
              <w:t>用户可以通过页面中的文件浏览器管理文件。</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如果页面关闭，终止管理程序。</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无操作权限，系统提示无权限。</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未登录，跳转到登录界面。</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w:t>
            </w:r>
            <w:r>
              <w:rPr>
                <w:rFonts w:hint="eastAsia"/>
              </w:rPr>
              <w:t>如果数据库或文件系统的操作中出现异常，则删除新增数据，回滚到未添加新代码仓库的状态。</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反馈操作状态。</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主分支无法删除。每个分支至少包含一个版本。</w:t>
            </w:r>
          </w:p>
        </w:tc>
      </w:tr>
    </w:tbl>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创建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8</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为代码仓库创建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拥有指定代码仓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用户已选择作为分支起点的目标版本。</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分支名和分支描述。</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单击创建按钮。</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页面，创建程序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输入为空或内容不符合规则，要求重新输入。</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以用户输入创建分支，自动生成</w:t>
            </w:r>
            <w:r>
              <w:t>ID</w:t>
            </w:r>
            <w:r>
              <w:rPr>
                <w:rFonts w:hint="eastAsia"/>
              </w:rPr>
              <w:t>和创建时间戳。</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lastRenderedPageBreak/>
              <w:t>2.</w:t>
            </w:r>
            <w:r>
              <w:rPr>
                <w:rFonts w:hint="eastAsia"/>
              </w:rPr>
              <w:t>创建新分支的第一个版本，其名称与描述对应于分支的名称和描述。</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w:t>
            </w:r>
            <w:r>
              <w:rPr>
                <w:rFonts w:hint="eastAsia"/>
              </w:rPr>
              <w:t>设定新分支的版本范围。</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反馈操作结果。如果失败则进行异常处理。</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用户创建的分支不能与主分支同名（</w:t>
            </w:r>
            <w:r>
              <w:t>master</w:t>
            </w:r>
            <w:r>
              <w:rPr>
                <w:rFonts w:hint="eastAsia"/>
              </w:rPr>
              <w:t>）。</w:t>
            </w:r>
          </w:p>
        </w:tc>
      </w:tr>
    </w:tbl>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文件系统</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9</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封装对文件的基本操作。</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 xml:space="preserve">1. </w:t>
            </w:r>
            <w:r>
              <w:rPr>
                <w:rFonts w:hint="eastAsia"/>
              </w:rPr>
              <w:t>分布式文件系统服务启动成功。</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eb</w:t>
            </w:r>
            <w:r>
              <w:rPr>
                <w:rFonts w:hint="eastAsia"/>
              </w:rPr>
              <w:t>服务已启动。</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根据接收到的指令进行对应的文件操作。</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文件读写过程中与</w:t>
            </w:r>
            <w:r>
              <w:t>web</w:t>
            </w:r>
            <w:r>
              <w:rPr>
                <w:rFonts w:hint="eastAsia"/>
              </w:rPr>
              <w:t>服务器连接中断，文件操作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程序崩溃，文件系统自动重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反馈操作结果</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文件系统可以独立于</w:t>
            </w:r>
            <w:r>
              <w:t>web</w:t>
            </w:r>
            <w:r>
              <w:rPr>
                <w:rFonts w:hint="eastAsia"/>
              </w:rPr>
              <w:t>服务运行。</w:t>
            </w:r>
          </w:p>
        </w:tc>
      </w:tr>
    </w:tbl>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 w:val="21"/>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详细</w:t>
            </w:r>
            <w:r>
              <w:rPr>
                <w:rFonts w:hint="eastAsia"/>
                <w:b w:val="0"/>
                <w:szCs w:val="21"/>
              </w:rPr>
              <w:t>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eastAsiaTheme="minorEastAsia" w:hAnsiTheme="minorEastAsia" w:hint="eastAsia"/>
                <w:b w:val="0"/>
                <w:sz w:val="21"/>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删除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eastAsiaTheme="minorEastAsia" w:hAnsiTheme="minorEastAsia"/>
                <w:b w:val="0"/>
                <w:sz w:val="21"/>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0</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删除指定代码仓库下选中的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拥有指定代码仓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用户已选择分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从选中分支的起点，迭代删除分支中的版本和对应的文件结构。</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lastRenderedPageBreak/>
              <w:t>2.</w:t>
            </w:r>
            <w:r>
              <w:rPr>
                <w:rFonts w:hint="eastAsia"/>
              </w:rPr>
              <w:t>从数据库清除选中的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页面，删除程序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没有选中要删除的分支，系统提示参数错误。</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反馈操作结果，如果操作失败则进行异常处理。</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操作成功后跳转到选定的代码仓库。</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主分支无法删除。</w:t>
            </w:r>
          </w:p>
        </w:tc>
      </w:tr>
    </w:tbl>
    <w:p w:rsidR="00CE7C7B" w:rsidRDefault="00CE7C7B" w:rsidP="00CE7C7B">
      <w:pPr>
        <w:spacing w:line="360" w:lineRule="auto"/>
      </w:pPr>
    </w:p>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详细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回滚到选中版本</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1</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把指定代码仓库下某一分支回滚到选中版本。</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拥有指定代码仓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用户已选择分支和目标版本。</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从选中版本的后面第一个版本开始，迭代删除分支中的版本和对应的文件结构。</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在数据库中更新选中的分支。</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页面，则该进程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如果没有选中目标分支和版本，系统提示参数错误。</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反馈操作结果，如果操作失败则进行异常处理。</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操作成功后跳转到选定的代码仓库。</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lastRenderedPageBreak/>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每个分支至少有一个版本存在。</w:t>
            </w:r>
          </w:p>
        </w:tc>
      </w:tr>
    </w:tbl>
    <w:p w:rsidR="00CE7C7B" w:rsidRDefault="00CE7C7B" w:rsidP="00CE7C7B">
      <w:pPr>
        <w:spacing w:line="360" w:lineRule="auto"/>
      </w:pPr>
    </w:p>
    <w:tbl>
      <w:tblPr>
        <w:tblStyle w:val="6"/>
        <w:tblW w:w="0" w:type="auto"/>
        <w:shd w:val="clear" w:color="auto" w:fill="FFFFFF" w:themeFill="background1"/>
        <w:tblLook w:val="04A0" w:firstRow="1" w:lastRow="0" w:firstColumn="1" w:lastColumn="0" w:noHBand="0" w:noVBand="1"/>
      </w:tblPr>
      <w:tblGrid>
        <w:gridCol w:w="1985"/>
        <w:gridCol w:w="6311"/>
      </w:tblGrid>
      <w:tr w:rsidR="00CE7C7B" w:rsidTr="00CE7C7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left w:val="nil"/>
              <w:right w:val="nil"/>
            </w:tcBorders>
            <w:shd w:val="clear" w:color="auto" w:fill="FFFFFF" w:themeFill="background1"/>
            <w:hideMark/>
          </w:tcPr>
          <w:p w:rsidR="00CE7C7B" w:rsidRDefault="00CE7C7B">
            <w:pPr>
              <w:spacing w:line="360" w:lineRule="auto"/>
              <w:jc w:val="center"/>
              <w:rPr>
                <w:b w:val="0"/>
                <w:szCs w:val="21"/>
              </w:rPr>
            </w:pPr>
            <w:r>
              <w:rPr>
                <w:rFonts w:hint="eastAsia"/>
                <w:b w:val="0"/>
                <w:szCs w:val="21"/>
              </w:rPr>
              <w:t>用例说明</w:t>
            </w:r>
          </w:p>
        </w:tc>
        <w:tc>
          <w:tcPr>
            <w:tcW w:w="6311" w:type="dxa"/>
            <w:tcBorders>
              <w:top w:val="single" w:sz="12" w:space="0" w:color="auto"/>
              <w:left w:val="nil"/>
              <w:right w:val="nil"/>
            </w:tcBorders>
            <w:shd w:val="clear" w:color="auto" w:fill="FFFFFF" w:themeFill="background1"/>
            <w:hideMark/>
          </w:tcPr>
          <w:p w:rsidR="00CE7C7B" w:rsidRDefault="00CE7C7B">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详细信息</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用例名称</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推进新版本</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用例标识号</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2</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简要说明</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用户可以通过此页面手动推出新版本。</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前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用户已登录。</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用户拥有指定代码仓库。</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URL</w:t>
            </w:r>
            <w:r>
              <w:rPr>
                <w:rFonts w:hint="eastAsia"/>
              </w:rPr>
              <w:t>参数正确。</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4.</w:t>
            </w:r>
            <w:r>
              <w:rPr>
                <w:rFonts w:hint="eastAsia"/>
              </w:rPr>
              <w:t>用户已选择目标版本。</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基本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用户输入新版本名称和描述。</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用户单击创建按钮。</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其他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rPr>
                <w:rFonts w:hint="eastAsia"/>
              </w:rPr>
              <w:t>如果用户关闭当前页面，创建进程终止。</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异常事件流</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1.</w:t>
            </w:r>
            <w:r>
              <w:rPr>
                <w:rFonts w:hint="eastAsia"/>
              </w:rPr>
              <w:t>输入为空或内容不符合规则，要求重新输入。</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2.</w:t>
            </w:r>
            <w:r>
              <w:rPr>
                <w:rFonts w:hint="eastAsia"/>
              </w:rPr>
              <w:t>如果数据库或文件系统的操作中出现异常，则删除新增数据，回滚到未添加新代码仓库的状态。</w:t>
            </w:r>
          </w:p>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3.URL</w:t>
            </w:r>
            <w:r>
              <w:rPr>
                <w:rFonts w:hint="eastAsia"/>
              </w:rPr>
              <w:t>参数错误，系统提示参数错误并关闭当前页面。</w:t>
            </w:r>
          </w:p>
        </w:tc>
      </w:tr>
      <w:tr w:rsidR="00CE7C7B" w:rsidTr="00CE7C7B">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nil"/>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后置条件</w:t>
            </w:r>
          </w:p>
        </w:tc>
        <w:tc>
          <w:tcPr>
            <w:tcW w:w="6311" w:type="dxa"/>
            <w:tcBorders>
              <w:top w:val="nil"/>
              <w:left w:val="nil"/>
              <w:bottom w:val="nil"/>
              <w:right w:val="nil"/>
            </w:tcBorders>
            <w:shd w:val="clear" w:color="auto" w:fill="FFFFFF" w:themeFill="background1"/>
            <w:hideMark/>
          </w:tcPr>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1.</w:t>
            </w:r>
            <w:r>
              <w:rPr>
                <w:rFonts w:hint="eastAsia"/>
              </w:rPr>
              <w:t>使用用户的输入信息创建新版本。</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2.</w:t>
            </w:r>
            <w:r>
              <w:rPr>
                <w:rFonts w:hint="eastAsia"/>
              </w:rPr>
              <w:t>更新分支起止范围，如果更新的是主版本，则还要更新代码仓库记录信息中的最新主版本。</w:t>
            </w:r>
          </w:p>
          <w:p w:rsidR="00CE7C7B" w:rsidRDefault="00CE7C7B">
            <w:pPr>
              <w:spacing w:line="360" w:lineRule="auto"/>
              <w:jc w:val="left"/>
              <w:cnfStyle w:val="000000000000" w:firstRow="0" w:lastRow="0" w:firstColumn="0" w:lastColumn="0" w:oddVBand="0" w:evenVBand="0" w:oddHBand="0" w:evenHBand="0" w:firstRowFirstColumn="0" w:firstRowLastColumn="0" w:lastRowFirstColumn="0" w:lastRowLastColumn="0"/>
            </w:pPr>
            <w:r>
              <w:t>3.</w:t>
            </w:r>
            <w:r>
              <w:rPr>
                <w:rFonts w:hint="eastAsia"/>
              </w:rPr>
              <w:t>反馈操作结果。如果操作失败则启用异常处理流程。</w:t>
            </w:r>
          </w:p>
        </w:tc>
      </w:tr>
      <w:tr w:rsidR="00CE7C7B" w:rsidTr="00CE7C7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center"/>
              <w:rPr>
                <w:rFonts w:asciiTheme="minorEastAsia" w:hAnsiTheme="minorEastAsia"/>
                <w:b w:val="0"/>
                <w:szCs w:val="21"/>
              </w:rPr>
            </w:pPr>
            <w:r>
              <w:rPr>
                <w:rFonts w:asciiTheme="minorEastAsia" w:hAnsiTheme="minorEastAsia" w:hint="eastAsia"/>
                <w:b w:val="0"/>
                <w:szCs w:val="21"/>
              </w:rPr>
              <w:t>注释</w:t>
            </w:r>
          </w:p>
        </w:tc>
        <w:tc>
          <w:tcPr>
            <w:tcW w:w="6311" w:type="dxa"/>
            <w:tcBorders>
              <w:top w:val="nil"/>
              <w:left w:val="nil"/>
              <w:bottom w:val="single" w:sz="4" w:space="0" w:color="000000" w:themeColor="text1"/>
              <w:right w:val="nil"/>
            </w:tcBorders>
            <w:shd w:val="clear" w:color="auto" w:fill="FFFFFF" w:themeFill="background1"/>
            <w:hideMark/>
          </w:tcPr>
          <w:p w:rsidR="00CE7C7B" w:rsidRDefault="00CE7C7B">
            <w:pPr>
              <w:spacing w:line="360" w:lineRule="auto"/>
              <w:jc w:val="left"/>
              <w:cnfStyle w:val="000000100000" w:firstRow="0" w:lastRow="0" w:firstColumn="0" w:lastColumn="0" w:oddVBand="0" w:evenVBand="0" w:oddHBand="1" w:evenHBand="0" w:firstRowFirstColumn="0" w:firstRowLastColumn="0" w:lastRowFirstColumn="0" w:lastRowLastColumn="0"/>
            </w:pPr>
            <w:r>
              <w:t>-</w:t>
            </w:r>
          </w:p>
        </w:tc>
      </w:tr>
    </w:tbl>
    <w:p w:rsidR="00CE7C7B" w:rsidRDefault="00CE7C7B" w:rsidP="00CE7C7B">
      <w:pPr>
        <w:spacing w:line="360" w:lineRule="auto"/>
      </w:pPr>
    </w:p>
    <w:p w:rsidR="00CE7C7B" w:rsidRDefault="00CE7C7B" w:rsidP="00CE7C7B">
      <w:pPr>
        <w:spacing w:line="360" w:lineRule="auto"/>
        <w:rPr>
          <w:rFonts w:ascii="黑体" w:eastAsia="黑体" w:hAnsi="黑体"/>
          <w:sz w:val="30"/>
          <w:szCs w:val="30"/>
        </w:rPr>
      </w:pPr>
      <w:r>
        <w:rPr>
          <w:rFonts w:ascii="黑体" w:eastAsia="黑体" w:hAnsi="黑体" w:hint="eastAsia"/>
          <w:sz w:val="30"/>
          <w:szCs w:val="30"/>
        </w:rPr>
        <w:t xml:space="preserve">1.3 </w:t>
      </w:r>
      <w:r w:rsidR="002D1A47">
        <w:rPr>
          <w:rFonts w:ascii="黑体" w:eastAsia="黑体" w:hAnsi="黑体" w:hint="eastAsia"/>
          <w:sz w:val="30"/>
          <w:szCs w:val="30"/>
        </w:rPr>
        <w:t>非功能需求</w:t>
      </w:r>
    </w:p>
    <w:p w:rsidR="00CE7C7B" w:rsidRDefault="00CE7C7B" w:rsidP="00CE7C7B">
      <w:pPr>
        <w:spacing w:line="360" w:lineRule="auto"/>
        <w:ind w:firstLineChars="200" w:firstLine="480"/>
      </w:pPr>
      <w:r>
        <w:rPr>
          <w:rFonts w:hint="eastAsia"/>
        </w:rPr>
        <w:t>初期版本</w:t>
      </w:r>
      <w:r>
        <w:t>Web</w:t>
      </w:r>
      <w:r>
        <w:rPr>
          <w:rFonts w:hint="eastAsia"/>
        </w:rPr>
        <w:t>服务器应至少可承受</w:t>
      </w:r>
      <w:r>
        <w:t>50</w:t>
      </w:r>
      <w:r>
        <w:rPr>
          <w:rFonts w:hint="eastAsia"/>
        </w:rPr>
        <w:t>人同时在线，数据库服务器应至少可承受每秒</w:t>
      </w:r>
      <w:r>
        <w:t>500</w:t>
      </w:r>
      <w:r>
        <w:rPr>
          <w:rFonts w:hint="eastAsia"/>
        </w:rPr>
        <w:t>次查询，单个文件服务器在极限情况下应至少能承受每个会话</w:t>
      </w:r>
      <w:r>
        <w:t>125kb/s</w:t>
      </w:r>
      <w:r>
        <w:rPr>
          <w:rFonts w:hint="eastAsia"/>
        </w:rPr>
        <w:t>的文件传输流量。</w:t>
      </w:r>
      <w:r>
        <w:t>Web</w:t>
      </w:r>
      <w:r>
        <w:rPr>
          <w:rFonts w:hint="eastAsia"/>
        </w:rPr>
        <w:t>页面的加载时间应小于</w:t>
      </w:r>
      <w:r>
        <w:t>3</w:t>
      </w:r>
      <w:r>
        <w:rPr>
          <w:rFonts w:hint="eastAsia"/>
        </w:rPr>
        <w:t>秒。</w:t>
      </w:r>
    </w:p>
    <w:p w:rsidR="00CE7C7B" w:rsidRDefault="00CE7C7B" w:rsidP="00CE7C7B">
      <w:pPr>
        <w:spacing w:line="360" w:lineRule="auto"/>
      </w:pPr>
    </w:p>
    <w:p w:rsidR="00100608" w:rsidRDefault="00100608" w:rsidP="00CE7C7B">
      <w:pPr>
        <w:spacing w:line="360" w:lineRule="auto"/>
      </w:pPr>
    </w:p>
    <w:p w:rsidR="00F1001D" w:rsidRDefault="00FE55DF" w:rsidP="00F1001D">
      <w:pPr>
        <w:spacing w:line="360" w:lineRule="auto"/>
        <w:rPr>
          <w:rFonts w:ascii="黑体" w:eastAsia="黑体" w:hAnsi="黑体"/>
          <w:sz w:val="30"/>
          <w:szCs w:val="30"/>
        </w:rPr>
      </w:pPr>
      <w:r>
        <w:rPr>
          <w:rFonts w:ascii="黑体" w:eastAsia="黑体" w:hAnsi="黑体" w:hint="eastAsia"/>
          <w:sz w:val="30"/>
          <w:szCs w:val="30"/>
        </w:rPr>
        <w:lastRenderedPageBreak/>
        <w:t>1.4</w:t>
      </w:r>
      <w:r w:rsidR="00F1001D">
        <w:rPr>
          <w:rFonts w:ascii="黑体" w:eastAsia="黑体" w:hAnsi="黑体" w:hint="eastAsia"/>
          <w:sz w:val="30"/>
          <w:szCs w:val="30"/>
        </w:rPr>
        <w:t xml:space="preserve"> 非功能需求</w:t>
      </w:r>
    </w:p>
    <w:p w:rsidR="0023396E" w:rsidRDefault="00C14152" w:rsidP="0023396E">
      <w:pPr>
        <w:spacing w:line="360" w:lineRule="auto"/>
        <w:rPr>
          <w:rFonts w:ascii="黑体" w:eastAsia="黑体" w:hAnsi="黑体"/>
          <w:color w:val="000000"/>
          <w:sz w:val="28"/>
          <w:szCs w:val="28"/>
          <w:shd w:val="clear" w:color="auto" w:fill="FFFFFF"/>
        </w:rPr>
      </w:pPr>
      <w:r w:rsidRPr="00C14152">
        <w:rPr>
          <w:rFonts w:ascii="黑体" w:eastAsia="黑体" w:hAnsi="黑体" w:hint="eastAsia"/>
          <w:sz w:val="28"/>
          <w:szCs w:val="28"/>
        </w:rPr>
        <w:t>1.4.1</w:t>
      </w:r>
      <w:r w:rsidRPr="00C14152">
        <w:rPr>
          <w:rFonts w:ascii="黑体" w:eastAsia="黑体" w:hAnsi="黑体"/>
          <w:sz w:val="28"/>
          <w:szCs w:val="28"/>
        </w:rPr>
        <w:t xml:space="preserve"> </w:t>
      </w:r>
      <w:r w:rsidRPr="00C14152">
        <w:rPr>
          <w:rFonts w:ascii="黑体" w:eastAsia="黑体" w:hAnsi="黑体"/>
          <w:color w:val="000000"/>
          <w:sz w:val="28"/>
          <w:szCs w:val="28"/>
          <w:shd w:val="clear" w:color="auto" w:fill="FFFFFF"/>
        </w:rPr>
        <w:t>运行环境规定</w:t>
      </w:r>
    </w:p>
    <w:p w:rsidR="00A8328B" w:rsidRDefault="00A8328B"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版本控制系统运行环境：</w:t>
      </w:r>
    </w:p>
    <w:p w:rsidR="00186844" w:rsidRPr="00186844" w:rsidRDefault="00186844" w:rsidP="00186844">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处理器</w:t>
      </w:r>
      <w:r>
        <w:rPr>
          <w:rFonts w:asciiTheme="minorEastAsia" w:eastAsiaTheme="minorEastAsia" w:hAnsiTheme="minorEastAsia" w:hint="eastAsia"/>
          <w:color w:val="000000"/>
          <w:shd w:val="clear" w:color="auto" w:fill="FFFFFF"/>
        </w:rPr>
        <w:t>：</w:t>
      </w:r>
      <w:r w:rsidRPr="00186844">
        <w:rPr>
          <w:rFonts w:asciiTheme="minorEastAsia" w:eastAsiaTheme="minorEastAsia" w:hAnsiTheme="minorEastAsia" w:hint="eastAsia"/>
          <w:color w:val="000000"/>
          <w:shd w:val="clear" w:color="auto" w:fill="FFFFFF"/>
        </w:rPr>
        <w:t>Intel(R) Pentium(R) 4 2.4 GHz 或 AMD(R) Athlon(TM) 64 2800+ 处理器 或任何 1.8Ghz Dual Core处理器</w:t>
      </w:r>
      <w:r>
        <w:rPr>
          <w:rFonts w:asciiTheme="minorEastAsia" w:eastAsiaTheme="minorEastAsia" w:hAnsiTheme="minorEastAsia" w:hint="eastAsia"/>
          <w:color w:val="000000"/>
          <w:shd w:val="clear" w:color="auto" w:fill="FFFFFF"/>
        </w:rPr>
        <w:t>。</w:t>
      </w:r>
    </w:p>
    <w:p w:rsidR="00186844" w:rsidRPr="00186844" w:rsidRDefault="00186844" w:rsidP="00186844">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显卡</w:t>
      </w:r>
      <w:r>
        <w:rPr>
          <w:rFonts w:asciiTheme="minorEastAsia" w:eastAsiaTheme="minorEastAsia" w:hAnsiTheme="minorEastAsia" w:hint="eastAsia"/>
          <w:color w:val="000000"/>
          <w:shd w:val="clear" w:color="auto" w:fill="FFFFFF"/>
        </w:rPr>
        <w:t>：</w:t>
      </w:r>
      <w:r w:rsidRPr="00186844">
        <w:rPr>
          <w:rFonts w:asciiTheme="minorEastAsia" w:eastAsiaTheme="minorEastAsia" w:hAnsiTheme="minorEastAsia" w:hint="eastAsia"/>
          <w:color w:val="000000"/>
          <w:shd w:val="clear" w:color="auto" w:fill="FFFFFF"/>
        </w:rPr>
        <w:t xml:space="preserve">NVIDIA(R) Geforce(TM) 6600 以上或 ATI(R) Radeon(R) 9800Pro以上 </w:t>
      </w:r>
      <w:r>
        <w:rPr>
          <w:rFonts w:asciiTheme="minorEastAsia" w:eastAsiaTheme="minorEastAsia" w:hAnsiTheme="minorEastAsia" w:hint="eastAsia"/>
          <w:color w:val="000000"/>
          <w:shd w:val="clear" w:color="auto" w:fill="FFFFFF"/>
        </w:rPr>
        <w:t>。</w:t>
      </w:r>
    </w:p>
    <w:p w:rsidR="00186844" w:rsidRPr="00186844" w:rsidRDefault="00186844" w:rsidP="00186844">
      <w:pPr>
        <w:spacing w:line="360" w:lineRule="auto"/>
        <w:ind w:firstLineChars="200" w:firstLine="480"/>
        <w:rPr>
          <w:rFonts w:asciiTheme="minorEastAsia" w:eastAsiaTheme="minorEastAsia" w:hAnsiTheme="minorEastAsia"/>
          <w:color w:val="000000"/>
          <w:shd w:val="clear" w:color="auto" w:fill="FFFFFF"/>
        </w:rPr>
      </w:pPr>
      <w:r w:rsidRPr="00186844">
        <w:rPr>
          <w:rFonts w:asciiTheme="minorEastAsia" w:eastAsiaTheme="minorEastAsia" w:hAnsiTheme="minorEastAsia" w:hint="eastAsia"/>
          <w:color w:val="000000"/>
          <w:shd w:val="clear" w:color="auto" w:fill="FFFFFF"/>
        </w:rPr>
        <w:t>内存</w:t>
      </w:r>
      <w:r>
        <w:rPr>
          <w:rFonts w:asciiTheme="minorEastAsia" w:eastAsiaTheme="minorEastAsia" w:hAnsiTheme="minorEastAsia" w:hint="eastAsia"/>
          <w:color w:val="000000"/>
          <w:shd w:val="clear" w:color="auto" w:fill="FFFFFF"/>
        </w:rPr>
        <w:t>：8GB。</w:t>
      </w:r>
    </w:p>
    <w:p w:rsidR="00523968" w:rsidRDefault="00186844"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hint="eastAsia"/>
          <w:color w:val="000000"/>
          <w:shd w:val="clear" w:color="auto" w:fill="FFFFFF"/>
        </w:rPr>
        <w:t>硬盘空：500</w:t>
      </w:r>
      <w:r w:rsidRPr="00186844">
        <w:rPr>
          <w:rFonts w:asciiTheme="minorEastAsia" w:eastAsiaTheme="minorEastAsia" w:hAnsiTheme="minorEastAsia" w:hint="eastAsia"/>
          <w:color w:val="000000"/>
          <w:shd w:val="clear" w:color="auto" w:fill="FFFFFF"/>
        </w:rPr>
        <w:t>GB</w:t>
      </w:r>
      <w:r>
        <w:rPr>
          <w:rFonts w:asciiTheme="minorEastAsia" w:eastAsiaTheme="minorEastAsia" w:hAnsiTheme="minorEastAsia" w:hint="eastAsia"/>
          <w:color w:val="000000"/>
          <w:shd w:val="clear" w:color="auto" w:fill="FFFFFF"/>
        </w:rPr>
        <w:t>。</w:t>
      </w:r>
    </w:p>
    <w:p w:rsidR="00207846" w:rsidRDefault="00207846"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操作系统：Windows8.1及Windows Server 2012以上的Windows操作系统。</w:t>
      </w:r>
    </w:p>
    <w:p w:rsidR="0057790B" w:rsidRDefault="0057790B"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客户端运行环境：</w:t>
      </w:r>
    </w:p>
    <w:p w:rsidR="0057790B" w:rsidRPr="00186844" w:rsidRDefault="0057790B" w:rsidP="00186844">
      <w:pPr>
        <w:spacing w:line="360" w:lineRule="auto"/>
        <w:ind w:firstLineChars="200" w:firstLine="480"/>
        <w:rPr>
          <w:rFonts w:asciiTheme="minorEastAsia" w:eastAsiaTheme="minorEastAsia" w:hAnsiTheme="minorEastAsia"/>
          <w:color w:val="000000"/>
          <w:shd w:val="clear" w:color="auto" w:fill="FFFFFF"/>
        </w:rPr>
      </w:pPr>
      <w:r>
        <w:rPr>
          <w:rFonts w:asciiTheme="minorEastAsia" w:eastAsiaTheme="minorEastAsia" w:hAnsiTheme="minorEastAsia"/>
          <w:color w:val="000000"/>
          <w:shd w:val="clear" w:color="auto" w:fill="FFFFFF"/>
        </w:rPr>
        <w:t>主流浏览器如chrome、firefox，IE等。</w:t>
      </w:r>
    </w:p>
    <w:p w:rsidR="004D4645" w:rsidRPr="00C14152" w:rsidRDefault="004D4645" w:rsidP="0023396E">
      <w:pPr>
        <w:spacing w:line="360" w:lineRule="auto"/>
        <w:rPr>
          <w:rFonts w:ascii="黑体" w:eastAsia="黑体" w:hAnsi="黑体"/>
          <w:sz w:val="28"/>
          <w:szCs w:val="28"/>
        </w:rPr>
      </w:pPr>
      <w:r>
        <w:rPr>
          <w:rFonts w:ascii="黑体" w:eastAsia="黑体" w:hAnsi="黑体" w:hint="eastAsia"/>
          <w:sz w:val="28"/>
          <w:szCs w:val="28"/>
        </w:rPr>
        <w:t>1.4.2</w:t>
      </w:r>
      <w:r>
        <w:rPr>
          <w:rFonts w:ascii="黑体" w:eastAsia="黑体" w:hAnsi="黑体"/>
          <w:sz w:val="28"/>
          <w:szCs w:val="28"/>
        </w:rPr>
        <w:t xml:space="preserve"> </w:t>
      </w:r>
      <w:r w:rsidRPr="004D4645">
        <w:rPr>
          <w:rFonts w:ascii="黑体" w:eastAsia="黑体" w:hAnsi="黑体" w:hint="eastAsia"/>
          <w:sz w:val="28"/>
          <w:szCs w:val="28"/>
        </w:rPr>
        <w:t>支持软件</w:t>
      </w:r>
    </w:p>
    <w:p w:rsidR="0023396E" w:rsidRDefault="001E42FF" w:rsidP="0023396E">
      <w:pPr>
        <w:spacing w:line="360" w:lineRule="auto"/>
      </w:pPr>
      <w:r>
        <w:tab/>
      </w:r>
      <w:r>
        <w:t>开发环境使用</w:t>
      </w:r>
      <w:r>
        <w:t>Visual Studio 2015</w:t>
      </w:r>
      <w:r>
        <w:t>，开发语言采用</w:t>
      </w:r>
      <w:r>
        <w:t>C#</w:t>
      </w:r>
      <w:r>
        <w:t>、</w:t>
      </w:r>
      <w:r>
        <w:t>Javascript</w:t>
      </w:r>
      <w:r>
        <w:t>、</w:t>
      </w:r>
      <w:r>
        <w:t>C++</w:t>
      </w:r>
      <w:r>
        <w:t>、</w:t>
      </w:r>
      <w:r>
        <w:t>Html</w:t>
      </w:r>
      <w:r>
        <w:t>。数据库采用</w:t>
      </w:r>
      <w:r>
        <w:t>Microsoft SQL Server 2012</w:t>
      </w:r>
      <w:r w:rsidR="00937797">
        <w:t>，数据库控制中心使用</w:t>
      </w:r>
      <w:r w:rsidR="00937797">
        <w:t>Visual Studio 2010</w:t>
      </w:r>
      <w:r w:rsidR="00937797">
        <w:t>。数据库连接使用微软企业库</w:t>
      </w:r>
      <w:r w:rsidR="00272ED1">
        <w:t>。</w:t>
      </w:r>
    </w:p>
    <w:p w:rsidR="00053817" w:rsidRDefault="00053817" w:rsidP="00053817">
      <w:pPr>
        <w:spacing w:line="360" w:lineRule="auto"/>
        <w:rPr>
          <w:rFonts w:ascii="黑体" w:eastAsia="黑体" w:hAnsi="黑体"/>
          <w:sz w:val="36"/>
          <w:szCs w:val="36"/>
        </w:rPr>
      </w:pPr>
      <w:r>
        <w:rPr>
          <w:rFonts w:ascii="黑体" w:eastAsia="黑体" w:hAnsi="黑体" w:hint="eastAsia"/>
          <w:sz w:val="36"/>
          <w:szCs w:val="36"/>
        </w:rPr>
        <w:t xml:space="preserve">2 </w:t>
      </w:r>
      <w:r w:rsidR="003F7B84">
        <w:rPr>
          <w:rFonts w:ascii="黑体" w:eastAsia="黑体" w:hAnsi="黑体" w:hint="eastAsia"/>
          <w:sz w:val="36"/>
          <w:szCs w:val="36"/>
        </w:rPr>
        <w:t>系统总体设计</w:t>
      </w:r>
    </w:p>
    <w:p w:rsidR="00053817" w:rsidRDefault="00D904D6" w:rsidP="0023396E">
      <w:pPr>
        <w:spacing w:line="360" w:lineRule="auto"/>
        <w:rPr>
          <w:rFonts w:ascii="黑体" w:eastAsia="黑体" w:hAnsi="黑体"/>
          <w:sz w:val="30"/>
          <w:szCs w:val="30"/>
        </w:rPr>
      </w:pPr>
      <w:r w:rsidRPr="00D904D6">
        <w:rPr>
          <w:rFonts w:ascii="黑体" w:eastAsia="黑体" w:hAnsi="黑体" w:hint="eastAsia"/>
          <w:sz w:val="30"/>
          <w:szCs w:val="30"/>
        </w:rPr>
        <w:t>2.1</w:t>
      </w:r>
      <w:r w:rsidRPr="00D904D6">
        <w:rPr>
          <w:rFonts w:ascii="黑体" w:eastAsia="黑体" w:hAnsi="黑体"/>
          <w:sz w:val="30"/>
          <w:szCs w:val="30"/>
        </w:rPr>
        <w:t xml:space="preserve"> 系统设计原则</w:t>
      </w:r>
    </w:p>
    <w:p w:rsidR="000F3B69" w:rsidRDefault="00290E71" w:rsidP="000F3B69">
      <w:pPr>
        <w:spacing w:line="360" w:lineRule="auto"/>
        <w:ind w:firstLineChars="200" w:firstLine="480"/>
        <w:rPr>
          <w:rFonts w:asciiTheme="minorEastAsia" w:eastAsiaTheme="minorEastAsia" w:hAnsiTheme="minorEastAsia"/>
        </w:rPr>
      </w:pPr>
      <w:r w:rsidRPr="00290E71">
        <w:rPr>
          <w:rFonts w:asciiTheme="minorEastAsia" w:eastAsiaTheme="minorEastAsia" w:hAnsiTheme="minorEastAsia" w:hint="eastAsia"/>
        </w:rPr>
        <w:t>一个优良的系统设计，强调模块间保持低耦合、高内聚的关系</w:t>
      </w:r>
      <w:r>
        <w:rPr>
          <w:rFonts w:asciiTheme="minorEastAsia" w:eastAsiaTheme="minorEastAsia" w:hAnsiTheme="minorEastAsia" w:hint="eastAsia"/>
        </w:rPr>
        <w:t>。</w:t>
      </w:r>
      <w:r w:rsidR="00E017BB">
        <w:rPr>
          <w:rFonts w:asciiTheme="minorEastAsia" w:eastAsiaTheme="minorEastAsia" w:hAnsiTheme="minorEastAsia" w:hint="eastAsia"/>
        </w:rPr>
        <w:t>本系统在设计和实现的过程中应尽可能遵守以下原则：</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开闭原则(OCP):一个软件实体应当对扩展开放，对修改关闭。“抽象化”是OCP的关键。</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里氏代换原则(LSP)：在一个软件系统中，子类应该可以替换任何基类能够出现的地方，并且经过替换以后，代码还能正常工作。“继承”是LSP的关键。</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依赖倒转原则(DIP)：要依赖于抽象,不要依赖于具体。或者说是：要针对接口编程，不要对实现编程。“规范抽象”是DIP的关键。</w:t>
      </w:r>
    </w:p>
    <w:p w:rsidR="000F3B69" w:rsidRPr="000F3B69" w:rsidRDefault="000F3B69" w:rsidP="000F3B69">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接口隔离原则(ISP)：使用多个专门的接口比使用单一的总接口要好。也就是说，一个类对另外一个类的依赖性应当是建立在最小的接口上的。“多重继承”</w:t>
      </w:r>
      <w:r w:rsidRPr="000F3B69">
        <w:rPr>
          <w:rFonts w:asciiTheme="minorEastAsia" w:eastAsiaTheme="minorEastAsia" w:hAnsiTheme="minorEastAsia" w:hint="eastAsia"/>
        </w:rPr>
        <w:lastRenderedPageBreak/>
        <w:t>是ISP的关键。</w:t>
      </w:r>
    </w:p>
    <w:p w:rsidR="000F3B69" w:rsidRPr="000F3B69" w:rsidRDefault="000F3B69" w:rsidP="00F93908">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组合/聚合复用原则(CARP)：在一个新的对象里面使用一些已有的对象，使之成为新对象的一部分：新的对象通过向这些对象的委派达到复用已有功能的目的。“组合/聚合”是CARP的关键。</w:t>
      </w:r>
      <w:r w:rsidR="002075FD">
        <w:rPr>
          <w:rFonts w:asciiTheme="minorEastAsia" w:eastAsiaTheme="minorEastAsia" w:hAnsiTheme="minorEastAsia" w:hint="eastAsia"/>
        </w:rPr>
        <w:t>聚合指的是整体与部分的关系，</w:t>
      </w:r>
      <w:r w:rsidRPr="000F3B69">
        <w:rPr>
          <w:rFonts w:asciiTheme="minorEastAsia" w:eastAsiaTheme="minorEastAsia" w:hAnsiTheme="minorEastAsia" w:hint="eastAsia"/>
        </w:rPr>
        <w:t>在定义一个整体类后，再去分析这个整体类的组成结构。从而找出一些组成类，该整体类和组成类之间就形成了聚合关系。</w:t>
      </w:r>
      <w:r w:rsidR="00F93908">
        <w:rPr>
          <w:rFonts w:asciiTheme="minorEastAsia" w:eastAsiaTheme="minorEastAsia" w:hAnsiTheme="minorEastAsia" w:hint="eastAsia"/>
        </w:rPr>
        <w:t>组合</w:t>
      </w:r>
      <w:r w:rsidRPr="000F3B69">
        <w:rPr>
          <w:rFonts w:asciiTheme="minorEastAsia" w:eastAsiaTheme="minorEastAsia" w:hAnsiTheme="minorEastAsia" w:hint="eastAsia"/>
        </w:rPr>
        <w:t>表示类</w:t>
      </w:r>
      <w:r w:rsidR="00F93908">
        <w:rPr>
          <w:rFonts w:asciiTheme="minorEastAsia" w:eastAsiaTheme="minorEastAsia" w:hAnsiTheme="minorEastAsia" w:hint="eastAsia"/>
        </w:rPr>
        <w:t>之间整体和部分的关系，但是组合关系中部分和整体具有统一的生存期，</w:t>
      </w:r>
      <w:r w:rsidRPr="000F3B69">
        <w:rPr>
          <w:rFonts w:asciiTheme="minorEastAsia" w:eastAsiaTheme="minorEastAsia" w:hAnsiTheme="minorEastAsia" w:hint="eastAsia"/>
        </w:rPr>
        <w:t>一旦整体对象不存在，部分对象也将不存在。</w:t>
      </w:r>
    </w:p>
    <w:p w:rsidR="00290E71" w:rsidRDefault="000F3B69" w:rsidP="006D7578">
      <w:pPr>
        <w:spacing w:line="360" w:lineRule="auto"/>
        <w:ind w:firstLineChars="200" w:firstLine="480"/>
        <w:rPr>
          <w:rFonts w:asciiTheme="minorEastAsia" w:eastAsiaTheme="minorEastAsia" w:hAnsiTheme="minorEastAsia"/>
        </w:rPr>
      </w:pPr>
      <w:r w:rsidRPr="000F3B69">
        <w:rPr>
          <w:rFonts w:asciiTheme="minorEastAsia" w:eastAsiaTheme="minorEastAsia" w:hAnsiTheme="minorEastAsia" w:hint="eastAsia"/>
        </w:rPr>
        <w:t>迪米特法则(LoD)：一个对象应当对其他对象有尽可能少的了解。“传递间接的调用”是LoD的关键。</w:t>
      </w:r>
    </w:p>
    <w:p w:rsidR="00E26B08" w:rsidRPr="00F377B8" w:rsidRDefault="00E26B08" w:rsidP="00E26B08">
      <w:pPr>
        <w:spacing w:line="360" w:lineRule="auto"/>
        <w:rPr>
          <w:rFonts w:ascii="黑体" w:eastAsia="黑体" w:hAnsi="黑体"/>
          <w:sz w:val="30"/>
          <w:szCs w:val="30"/>
        </w:rPr>
      </w:pPr>
      <w:r w:rsidRPr="00F377B8">
        <w:rPr>
          <w:rFonts w:ascii="黑体" w:eastAsia="黑体" w:hAnsi="黑体"/>
          <w:sz w:val="30"/>
          <w:szCs w:val="30"/>
        </w:rPr>
        <w:t xml:space="preserve">2.2 </w:t>
      </w:r>
      <w:r>
        <w:rPr>
          <w:rFonts w:ascii="黑体" w:eastAsia="黑体" w:hAnsi="黑体" w:hint="eastAsia"/>
          <w:sz w:val="30"/>
          <w:szCs w:val="30"/>
        </w:rPr>
        <w:t>系统结构化分析</w:t>
      </w:r>
    </w:p>
    <w:p w:rsidR="001D2937" w:rsidRDefault="001D2937" w:rsidP="001D2937">
      <w:pPr>
        <w:spacing w:line="360" w:lineRule="auto"/>
        <w:ind w:firstLineChars="200" w:firstLine="480"/>
      </w:pPr>
      <w:r>
        <w:rPr>
          <w:rFonts w:hint="eastAsia"/>
        </w:rPr>
        <w:t>系统主要采用“用户界面</w:t>
      </w:r>
      <w:r>
        <w:rPr>
          <w:rFonts w:hint="eastAsia"/>
        </w:rPr>
        <w:t>-</w:t>
      </w:r>
      <w:r>
        <w:rPr>
          <w:rFonts w:hint="eastAsia"/>
        </w:rPr>
        <w:t>业务逻辑层</w:t>
      </w:r>
      <w:r>
        <w:rPr>
          <w:rFonts w:hint="eastAsia"/>
        </w:rPr>
        <w:t>-</w:t>
      </w:r>
      <w:r>
        <w:rPr>
          <w:rFonts w:hint="eastAsia"/>
        </w:rPr>
        <w:t>数据访问层”的结构。实体类用于映射数据库的表结构。使用这种设计模式的理由是，</w:t>
      </w:r>
      <w:r w:rsidRPr="001D2937">
        <w:rPr>
          <w:rFonts w:hint="eastAsia"/>
        </w:rPr>
        <w:t>用一种业务逻辑、数据</w:t>
      </w:r>
      <w:r w:rsidR="00E06CA5">
        <w:rPr>
          <w:rFonts w:hint="eastAsia"/>
        </w:rPr>
        <w:t>访问和</w:t>
      </w:r>
      <w:r w:rsidRPr="001D2937">
        <w:rPr>
          <w:rFonts w:hint="eastAsia"/>
        </w:rPr>
        <w:t>界面显示分离的方法</w:t>
      </w:r>
      <w:r w:rsidR="00E06CA5">
        <w:rPr>
          <w:rFonts w:hint="eastAsia"/>
        </w:rPr>
        <w:t>来组织代码，将业务逻辑集中</w:t>
      </w:r>
      <w:r w:rsidRPr="001D2937">
        <w:rPr>
          <w:rFonts w:hint="eastAsia"/>
        </w:rPr>
        <w:t>到一个部件里面，在改进和个性化定制</w:t>
      </w:r>
      <w:r w:rsidR="00E06CA5">
        <w:rPr>
          <w:rFonts w:hint="eastAsia"/>
        </w:rPr>
        <w:t>用户</w:t>
      </w:r>
      <w:r w:rsidRPr="001D2937">
        <w:rPr>
          <w:rFonts w:hint="eastAsia"/>
        </w:rPr>
        <w:t>界面及用户交互</w:t>
      </w:r>
      <w:r w:rsidR="00E06CA5">
        <w:rPr>
          <w:rFonts w:hint="eastAsia"/>
        </w:rPr>
        <w:t>过程</w:t>
      </w:r>
      <w:r w:rsidRPr="001D2937">
        <w:rPr>
          <w:rFonts w:hint="eastAsia"/>
        </w:rPr>
        <w:t>的同时，不需要重新编写业务逻辑</w:t>
      </w:r>
      <w:r>
        <w:rPr>
          <w:rFonts w:hint="eastAsia"/>
        </w:rPr>
        <w:t>。</w:t>
      </w:r>
    </w:p>
    <w:p w:rsidR="007D6D07" w:rsidRDefault="007D6D07" w:rsidP="005E086B">
      <w:pPr>
        <w:spacing w:line="360" w:lineRule="auto"/>
        <w:jc w:val="center"/>
      </w:pPr>
      <w:r>
        <w:object w:dxaOrig="3720" w:dyaOrig="2610">
          <v:shape id="_x0000_i1031" type="#_x0000_t75" style="width:186pt;height:130.5pt" o:ole="">
            <v:imagedata r:id="rId19" o:title=""/>
          </v:shape>
          <o:OLEObject Type="Embed" ProgID="Visio.Drawing.15" ShapeID="_x0000_i1031" DrawAspect="Content" ObjectID="_1557480389" r:id="rId20"/>
        </w:object>
      </w:r>
    </w:p>
    <w:p w:rsidR="007D6D07" w:rsidRDefault="007D6D07" w:rsidP="005E086B">
      <w:pPr>
        <w:spacing w:line="360" w:lineRule="auto"/>
        <w:jc w:val="center"/>
      </w:pPr>
      <w:r>
        <w:t>系统功能逻辑关系图</w:t>
      </w:r>
    </w:p>
    <w:p w:rsidR="00E26B08" w:rsidRDefault="00654A6B" w:rsidP="00F027BD">
      <w:pPr>
        <w:spacing w:line="360" w:lineRule="auto"/>
      </w:pPr>
      <w:r>
        <w:object w:dxaOrig="7455" w:dyaOrig="4455">
          <v:shape id="_x0000_i1032" type="#_x0000_t75" style="width:374.25pt;height:223.5pt" o:ole="">
            <v:imagedata r:id="rId21" o:title=""/>
          </v:shape>
          <o:OLEObject Type="Embed" ProgID="Visio.Drawing.15" ShapeID="_x0000_i1032" DrawAspect="Content" ObjectID="_1557480390" r:id="rId22"/>
        </w:object>
      </w:r>
    </w:p>
    <w:p w:rsidR="00000E03" w:rsidRDefault="00000E03" w:rsidP="006D7578">
      <w:pPr>
        <w:spacing w:line="360" w:lineRule="auto"/>
        <w:ind w:firstLineChars="200" w:firstLine="480"/>
      </w:pPr>
      <w:r>
        <w:t>上下文图</w:t>
      </w:r>
    </w:p>
    <w:p w:rsidR="00000E03" w:rsidRDefault="00531DD3" w:rsidP="006D7578">
      <w:pPr>
        <w:spacing w:line="360" w:lineRule="auto"/>
        <w:ind w:firstLineChars="200" w:firstLine="480"/>
      </w:pPr>
      <w:r>
        <w:t>普通用户和游客可以浏览系统中文件，可以进行注册和登录等操作，也可以对代码仓库进行版本控制；系统管理员有对整个系统的完全控制权限，能调整系统的运行状态，修改数据库，更新文件。在正常情况下系统会对普通用户、游客和系统管理员的一切操作进行反馈，提示用户的操作是否成功，显示用户所处的状态。</w:t>
      </w:r>
    </w:p>
    <w:p w:rsidR="00CB7428" w:rsidRDefault="0053261F" w:rsidP="0053261F">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用户在版本控制系统中选择对文件系统和代码仓库的操作。用户可以选择对代码仓库、分支或版本进行版本控制操作</w:t>
      </w:r>
      <w:r w:rsidR="005B0E12">
        <w:rPr>
          <w:rFonts w:asciiTheme="minorEastAsia" w:eastAsiaTheme="minorEastAsia" w:hAnsiTheme="minorEastAsia" w:hint="eastAsia"/>
        </w:rPr>
        <w:t>,这些操作由数据库记录</w:t>
      </w:r>
      <w:r w:rsidR="00736A88">
        <w:rPr>
          <w:rFonts w:asciiTheme="minorEastAsia" w:eastAsiaTheme="minorEastAsia" w:hAnsiTheme="minorEastAsia" w:hint="eastAsia"/>
        </w:rPr>
        <w:t>，系统会反馈对数据库的操作结果</w:t>
      </w:r>
      <w:r>
        <w:rPr>
          <w:rFonts w:asciiTheme="minorEastAsia" w:eastAsiaTheme="minorEastAsia" w:hAnsiTheme="minorEastAsia" w:hint="eastAsia"/>
        </w:rPr>
        <w:t>。</w:t>
      </w:r>
      <w:r w:rsidR="00F215EC">
        <w:rPr>
          <w:rFonts w:asciiTheme="minorEastAsia" w:eastAsiaTheme="minorEastAsia" w:hAnsiTheme="minorEastAsia"/>
        </w:rPr>
        <w:t>版本控制系统通过内部协议，对分布式文件系统进行远程过程调用，完成文件操作。分布式文件系统会维持版本控制系统中，用户创建的代码仓库、分支和各版本的对应文件结构。</w:t>
      </w:r>
    </w:p>
    <w:p w:rsidR="00112C0B" w:rsidRDefault="00400EBF" w:rsidP="00575D7A">
      <w:pPr>
        <w:spacing w:line="360" w:lineRule="auto"/>
      </w:pPr>
      <w:r>
        <w:object w:dxaOrig="11400" w:dyaOrig="6345">
          <v:shape id="_x0000_i1033" type="#_x0000_t75" style="width:446.25pt;height:252pt" o:ole="">
            <v:imagedata r:id="rId23" o:title=""/>
          </v:shape>
          <o:OLEObject Type="Embed" ProgID="Visio.Drawing.15" ShapeID="_x0000_i1033" DrawAspect="Content" ObjectID="_1557480391" r:id="rId24"/>
        </w:object>
      </w:r>
      <w:r w:rsidR="009E5872">
        <w:t>0</w:t>
      </w:r>
      <w:r w:rsidR="009E5872">
        <w:t>层图</w:t>
      </w:r>
    </w:p>
    <w:p w:rsidR="00F6034D" w:rsidRDefault="008940E2" w:rsidP="008940E2">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用户管理模块通过数据库操作模块完成注册、登录等操作</w:t>
      </w:r>
      <w:r w:rsidR="00862AF8">
        <w:rPr>
          <w:rFonts w:asciiTheme="minorEastAsia" w:eastAsiaTheme="minorEastAsia" w:hAnsiTheme="minorEastAsia" w:hint="eastAsia"/>
        </w:rPr>
        <w:t>,</w:t>
      </w:r>
      <w:r w:rsidR="00D330E7">
        <w:rPr>
          <w:rFonts w:asciiTheme="minorEastAsia" w:eastAsiaTheme="minorEastAsia" w:hAnsiTheme="minorEastAsia" w:hint="eastAsia"/>
        </w:rPr>
        <w:t>用户操作结果由</w:t>
      </w:r>
      <w:r w:rsidR="00400EBF">
        <w:rPr>
          <w:rFonts w:asciiTheme="minorEastAsia" w:eastAsiaTheme="minorEastAsia" w:hAnsiTheme="minorEastAsia" w:hint="eastAsia"/>
        </w:rPr>
        <w:t>控制系统</w:t>
      </w:r>
      <w:r w:rsidR="00862AF8">
        <w:rPr>
          <w:rFonts w:asciiTheme="minorEastAsia" w:eastAsiaTheme="minorEastAsia" w:hAnsiTheme="minorEastAsia" w:hint="eastAsia"/>
        </w:rPr>
        <w:t>模块直接返回。</w:t>
      </w:r>
      <w:r w:rsidR="00400EBF">
        <w:rPr>
          <w:rFonts w:asciiTheme="minorEastAsia" w:eastAsiaTheme="minorEastAsia" w:hAnsiTheme="minorEastAsia" w:hint="eastAsia"/>
        </w:rPr>
        <w:t>控制系统</w:t>
      </w:r>
      <w:r w:rsidR="00533342">
        <w:rPr>
          <w:rFonts w:asciiTheme="minorEastAsia" w:eastAsiaTheme="minorEastAsia" w:hAnsiTheme="minorEastAsia" w:hint="eastAsia"/>
        </w:rPr>
        <w:t>通过操作数据库和</w:t>
      </w:r>
      <w:r w:rsidR="00A204B2">
        <w:rPr>
          <w:rFonts w:asciiTheme="minorEastAsia" w:eastAsiaTheme="minorEastAsia" w:hAnsiTheme="minorEastAsia" w:hint="eastAsia"/>
        </w:rPr>
        <w:t>分布式文件系统来达到目的，数据库操作结果先返回到版本控制模块，将异常信息和错误代码转换为可读性较强的文本，作为普通用户的操作结果返回给用户。</w:t>
      </w:r>
      <w:r w:rsidR="00BF3682">
        <w:rPr>
          <w:rFonts w:asciiTheme="minorEastAsia" w:eastAsiaTheme="minorEastAsia" w:hAnsiTheme="minorEastAsia" w:hint="eastAsia"/>
        </w:rPr>
        <w:t>系统管理员对整个系统具有完全的控制权限，可以直接操作各个模块，也可以直接修改文件系统中的文件结构和数据库的内容。</w:t>
      </w:r>
    </w:p>
    <w:p w:rsidR="008632AA" w:rsidRDefault="008632AA" w:rsidP="008632AA">
      <w:pPr>
        <w:spacing w:line="360" w:lineRule="auto"/>
      </w:pPr>
      <w:r>
        <w:object w:dxaOrig="10935" w:dyaOrig="4740">
          <v:shape id="_x0000_i1034" type="#_x0000_t75" style="width:417.75pt;height:180pt" o:ole="">
            <v:imagedata r:id="rId25" o:title=""/>
          </v:shape>
          <o:OLEObject Type="Embed" ProgID="Visio.Drawing.15" ShapeID="_x0000_i1034" DrawAspect="Content" ObjectID="_1557480392" r:id="rId26"/>
        </w:object>
      </w:r>
    </w:p>
    <w:p w:rsidR="008632AA" w:rsidRDefault="001262DB" w:rsidP="008632AA">
      <w:pPr>
        <w:spacing w:line="360" w:lineRule="auto"/>
      </w:pPr>
      <w:r>
        <w:rPr>
          <w:rFonts w:hint="eastAsia"/>
        </w:rPr>
        <w:t>用户管理</w:t>
      </w:r>
      <w:r>
        <w:rPr>
          <w:rFonts w:hint="eastAsia"/>
        </w:rPr>
        <w:t>1</w:t>
      </w:r>
      <w:r>
        <w:rPr>
          <w:rFonts w:hint="eastAsia"/>
        </w:rPr>
        <w:t>层图</w:t>
      </w:r>
    </w:p>
    <w:p w:rsidR="00421657" w:rsidRDefault="00421657" w:rsidP="00421657">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没有帐号的游客可以通过用户管理模块注册新账户。已拥有账户的用户可以</w:t>
      </w:r>
      <w:r>
        <w:rPr>
          <w:rFonts w:asciiTheme="minorEastAsia" w:eastAsiaTheme="minorEastAsia" w:hAnsiTheme="minorEastAsia" w:hint="eastAsia"/>
        </w:rPr>
        <w:lastRenderedPageBreak/>
        <w:t>通过用户管理模块登录到系统，登录后对工作空间进行管理，也有修改已拥有代码仓库</w:t>
      </w:r>
      <w:r w:rsidR="00A57013">
        <w:rPr>
          <w:rFonts w:asciiTheme="minorEastAsia" w:eastAsiaTheme="minorEastAsia" w:hAnsiTheme="minorEastAsia" w:hint="eastAsia"/>
        </w:rPr>
        <w:t>和账户信息</w:t>
      </w:r>
      <w:r>
        <w:rPr>
          <w:rFonts w:asciiTheme="minorEastAsia" w:eastAsiaTheme="minorEastAsia" w:hAnsiTheme="minorEastAsia" w:hint="eastAsia"/>
        </w:rPr>
        <w:t>的权限，同时可以向任意代码仓库提交评论。</w:t>
      </w:r>
      <w:r w:rsidR="005A0316">
        <w:rPr>
          <w:rFonts w:asciiTheme="minorEastAsia" w:eastAsiaTheme="minorEastAsia" w:hAnsiTheme="minorEastAsia" w:hint="eastAsia"/>
        </w:rPr>
        <w:t>所有操作都经过控制系统，对数据库中的用户表进行操作；操作结果有控制系统反馈回用户。</w:t>
      </w:r>
    </w:p>
    <w:p w:rsidR="00D42FF5" w:rsidRDefault="00363782" w:rsidP="00D42FF5">
      <w:pPr>
        <w:spacing w:line="360" w:lineRule="auto"/>
      </w:pPr>
      <w:r>
        <w:object w:dxaOrig="10035" w:dyaOrig="5580">
          <v:shape id="_x0000_i1035" type="#_x0000_t75" style="width:455.25pt;height:253.5pt" o:ole="">
            <v:imagedata r:id="rId27" o:title=""/>
          </v:shape>
          <o:OLEObject Type="Embed" ProgID="Visio.Drawing.15" ShapeID="_x0000_i1035" DrawAspect="Content" ObjectID="_1557480393" r:id="rId28"/>
        </w:object>
      </w:r>
      <w:r w:rsidR="00286F4E">
        <w:t>控制系统</w:t>
      </w:r>
      <w:r w:rsidR="00286F4E">
        <w:t>1</w:t>
      </w:r>
      <w:r w:rsidR="00286F4E">
        <w:t>层图</w:t>
      </w:r>
    </w:p>
    <w:p w:rsidR="00286F4E" w:rsidRDefault="00286F4E" w:rsidP="00D42FF5">
      <w:pPr>
        <w:spacing w:line="360" w:lineRule="auto"/>
      </w:pPr>
      <w:r>
        <w:tab/>
      </w:r>
      <w:r>
        <w:t>控制系统作为业务逻辑层，整合对数据库实体的操作。</w:t>
      </w:r>
      <w:r>
        <w:t>Web</w:t>
      </w:r>
      <w:r>
        <w:t>服务通过该模块修改数据库，该模块将异常、错误代码和运行状态封装为可读性较强的文本返回给用户。</w:t>
      </w:r>
    </w:p>
    <w:p w:rsidR="00CD3961" w:rsidRDefault="00CD3961" w:rsidP="00D42FF5">
      <w:pPr>
        <w:spacing w:line="360" w:lineRule="auto"/>
        <w:rPr>
          <w:rFonts w:asciiTheme="minorEastAsia" w:eastAsiaTheme="minorEastAsia" w:hAnsiTheme="minorEastAsia"/>
        </w:rPr>
      </w:pPr>
      <w:r>
        <w:rPr>
          <w:rFonts w:asciiTheme="minorEastAsia" w:eastAsiaTheme="minorEastAsia" w:hAnsiTheme="minorEastAsia" w:hint="eastAsia"/>
        </w:rPr>
        <w:t>用户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CD3961" w:rsidTr="00CD396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CD3961" w:rsidRPr="00BC3CE1" w:rsidRDefault="00CD3961" w:rsidP="00CD3961">
            <w:pPr>
              <w:spacing w:line="360" w:lineRule="auto"/>
              <w:jc w:val="center"/>
              <w:rPr>
                <w:b w:val="0"/>
                <w:szCs w:val="21"/>
              </w:rPr>
            </w:pPr>
            <w:r>
              <w:rPr>
                <w:rFonts w:hint="eastAsia"/>
                <w:b w:val="0"/>
                <w:szCs w:val="21"/>
              </w:rPr>
              <w:t>项目</w:t>
            </w:r>
          </w:p>
        </w:tc>
        <w:tc>
          <w:tcPr>
            <w:tcW w:w="6311" w:type="dxa"/>
            <w:tcBorders>
              <w:top w:val="single" w:sz="12" w:space="0" w:color="auto"/>
            </w:tcBorders>
            <w:shd w:val="clear" w:color="auto" w:fill="FFFFFF" w:themeFill="background1"/>
          </w:tcPr>
          <w:p w:rsidR="00CD3961" w:rsidRPr="00BC3CE1" w:rsidRDefault="00CD3961" w:rsidP="00CD3961">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内容</w:t>
            </w:r>
          </w:p>
        </w:tc>
      </w:tr>
      <w:tr w:rsidR="00CD3961" w:rsidTr="00CD3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Pr="00ED268C" w:rsidRDefault="00CD3961" w:rsidP="00CD3961">
            <w:pPr>
              <w:spacing w:line="360" w:lineRule="auto"/>
              <w:jc w:val="center"/>
              <w:rPr>
                <w:rFonts w:asciiTheme="minorEastAsia" w:hAnsiTheme="minorEastAsia"/>
                <w:b w:val="0"/>
                <w:szCs w:val="21"/>
              </w:rPr>
            </w:pPr>
            <w:r w:rsidRPr="00ED268C">
              <w:rPr>
                <w:rFonts w:asciiTheme="minorEastAsia" w:hAnsiTheme="minorEastAsia" w:hint="eastAsia"/>
                <w:b w:val="0"/>
                <w:szCs w:val="21"/>
              </w:rPr>
              <w:t>名称</w:t>
            </w:r>
          </w:p>
        </w:tc>
        <w:tc>
          <w:tcPr>
            <w:tcW w:w="6311" w:type="dxa"/>
            <w:shd w:val="clear" w:color="auto" w:fill="FFFFFF" w:themeFill="background1"/>
          </w:tcPr>
          <w:p w:rsidR="00CD3961" w:rsidRDefault="00CD3961" w:rsidP="00CD3961">
            <w:pPr>
              <w:spacing w:line="360" w:lineRule="auto"/>
              <w:jc w:val="left"/>
              <w:cnfStyle w:val="000000100000" w:firstRow="0" w:lastRow="0" w:firstColumn="0" w:lastColumn="0" w:oddVBand="0" w:evenVBand="0" w:oddHBand="1" w:evenHBand="0" w:firstRowFirstColumn="0" w:firstRowLastColumn="0" w:lastRowFirstColumn="0" w:lastRowLastColumn="0"/>
            </w:pPr>
            <w:r>
              <w:t>用户表</w:t>
            </w:r>
          </w:p>
        </w:tc>
      </w:tr>
      <w:tr w:rsidR="00CD3961" w:rsidTr="00CD3961">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Pr="00ED268C" w:rsidRDefault="00CD3961" w:rsidP="00CD3961">
            <w:pPr>
              <w:spacing w:line="360" w:lineRule="auto"/>
              <w:jc w:val="center"/>
              <w:rPr>
                <w:rFonts w:asciiTheme="minorEastAsia" w:hAnsiTheme="minorEastAsia"/>
                <w:b w:val="0"/>
                <w:szCs w:val="21"/>
              </w:rPr>
            </w:pPr>
            <w:r>
              <w:rPr>
                <w:rFonts w:asciiTheme="minorEastAsia" w:hAnsiTheme="minorEastAsia" w:hint="eastAsia"/>
                <w:b w:val="0"/>
                <w:szCs w:val="21"/>
              </w:rPr>
              <w:t>别名</w:t>
            </w:r>
          </w:p>
        </w:tc>
        <w:tc>
          <w:tcPr>
            <w:tcW w:w="6311" w:type="dxa"/>
            <w:shd w:val="clear" w:color="auto" w:fill="FFFFFF" w:themeFill="background1"/>
          </w:tcPr>
          <w:p w:rsidR="00CD3961" w:rsidRDefault="00CD3961" w:rsidP="00CD3961">
            <w:pPr>
              <w:spacing w:line="360" w:lineRule="auto"/>
              <w:jc w:val="left"/>
              <w:cnfStyle w:val="000000000000" w:firstRow="0" w:lastRow="0" w:firstColumn="0" w:lastColumn="0" w:oddVBand="0" w:evenVBand="0" w:oddHBand="0" w:evenHBand="0" w:firstRowFirstColumn="0" w:firstRowLastColumn="0" w:lastRowFirstColumn="0" w:lastRowLastColumn="0"/>
            </w:pPr>
            <w:r>
              <w:t>user_table</w:t>
            </w:r>
          </w:p>
        </w:tc>
      </w:tr>
      <w:tr w:rsidR="00CD3961" w:rsidTr="00CD3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Pr="00ED268C" w:rsidRDefault="00CD3961" w:rsidP="00CD3961">
            <w:pPr>
              <w:spacing w:line="360" w:lineRule="auto"/>
              <w:jc w:val="center"/>
              <w:rPr>
                <w:rFonts w:asciiTheme="minorEastAsia" w:hAnsiTheme="minorEastAsia"/>
                <w:b w:val="0"/>
                <w:szCs w:val="21"/>
              </w:rPr>
            </w:pPr>
            <w:r>
              <w:rPr>
                <w:rFonts w:asciiTheme="minorEastAsia" w:hAnsiTheme="minorEastAsia" w:hint="eastAsia"/>
                <w:b w:val="0"/>
                <w:szCs w:val="21"/>
              </w:rPr>
              <w:t>使用地点</w:t>
            </w:r>
          </w:p>
        </w:tc>
        <w:tc>
          <w:tcPr>
            <w:tcW w:w="6311" w:type="dxa"/>
            <w:shd w:val="clear" w:color="auto" w:fill="FFFFFF" w:themeFill="background1"/>
          </w:tcPr>
          <w:p w:rsidR="00CD3961" w:rsidRPr="00ED268C" w:rsidRDefault="00CD3961" w:rsidP="00CD3961">
            <w:pPr>
              <w:spacing w:line="360" w:lineRule="auto"/>
              <w:jc w:val="left"/>
              <w:cnfStyle w:val="000000100000" w:firstRow="0" w:lastRow="0" w:firstColumn="0" w:lastColumn="0" w:oddVBand="0" w:evenVBand="0" w:oddHBand="1" w:evenHBand="0" w:firstRowFirstColumn="0" w:firstRowLastColumn="0" w:lastRowFirstColumn="0" w:lastRowLastColumn="0"/>
            </w:pPr>
            <w:r>
              <w:t>用户管理、控制系统。</w:t>
            </w:r>
          </w:p>
        </w:tc>
      </w:tr>
      <w:tr w:rsidR="00CD3961" w:rsidTr="00CD3961">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Default="00CD3961" w:rsidP="00CD3961">
            <w:pPr>
              <w:spacing w:line="360" w:lineRule="auto"/>
              <w:jc w:val="center"/>
              <w:rPr>
                <w:rFonts w:asciiTheme="minorEastAsia" w:hAnsiTheme="minorEastAsia"/>
                <w:b w:val="0"/>
                <w:szCs w:val="21"/>
              </w:rPr>
            </w:pPr>
            <w:r>
              <w:rPr>
                <w:rFonts w:asciiTheme="minorEastAsia" w:hAnsiTheme="minorEastAsia" w:hint="eastAsia"/>
                <w:b w:val="0"/>
                <w:szCs w:val="21"/>
              </w:rPr>
              <w:t>使用方法</w:t>
            </w:r>
          </w:p>
        </w:tc>
        <w:tc>
          <w:tcPr>
            <w:tcW w:w="6311" w:type="dxa"/>
            <w:shd w:val="clear" w:color="auto" w:fill="FFFFFF" w:themeFill="background1"/>
          </w:tcPr>
          <w:p w:rsidR="00CD3961" w:rsidRPr="00ED268C" w:rsidRDefault="00CD3961" w:rsidP="00CD3961">
            <w:pPr>
              <w:spacing w:line="360" w:lineRule="auto"/>
              <w:jc w:val="left"/>
              <w:cnfStyle w:val="000000000000" w:firstRow="0" w:lastRow="0" w:firstColumn="0" w:lastColumn="0" w:oddVBand="0" w:evenVBand="0" w:oddHBand="0" w:evenHBand="0" w:firstRowFirstColumn="0" w:firstRowLastColumn="0" w:lastRowFirstColumn="0" w:lastRowLastColumn="0"/>
            </w:pPr>
            <w:r>
              <w:t>作为储存用户信息的容器。</w:t>
            </w:r>
          </w:p>
        </w:tc>
      </w:tr>
      <w:tr w:rsidR="00CD3961" w:rsidTr="00CD396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D3961" w:rsidRDefault="00CD3961" w:rsidP="00CD3961">
            <w:pPr>
              <w:spacing w:line="360" w:lineRule="auto"/>
              <w:jc w:val="center"/>
              <w:rPr>
                <w:rFonts w:asciiTheme="minorEastAsia" w:hAnsiTheme="minorEastAsia"/>
                <w:b w:val="0"/>
                <w:szCs w:val="21"/>
              </w:rPr>
            </w:pPr>
            <w:r>
              <w:rPr>
                <w:rFonts w:asciiTheme="minorEastAsia" w:hAnsiTheme="minorEastAsia" w:hint="eastAsia"/>
                <w:b w:val="0"/>
                <w:szCs w:val="21"/>
              </w:rPr>
              <w:t>描述</w:t>
            </w:r>
          </w:p>
        </w:tc>
        <w:tc>
          <w:tcPr>
            <w:tcW w:w="6311" w:type="dxa"/>
            <w:shd w:val="clear" w:color="auto" w:fill="FFFFFF" w:themeFill="background1"/>
          </w:tcPr>
          <w:p w:rsidR="00CD3961" w:rsidRPr="00ED268C" w:rsidRDefault="00CD3961" w:rsidP="00CD3961">
            <w:pPr>
              <w:spacing w:line="360" w:lineRule="auto"/>
              <w:jc w:val="left"/>
              <w:cnfStyle w:val="000000100000" w:firstRow="0" w:lastRow="0" w:firstColumn="0" w:lastColumn="0" w:oddVBand="0" w:evenVBand="0" w:oddHBand="1" w:evenHBand="0" w:firstRowFirstColumn="0" w:firstRowLastColumn="0" w:lastRowFirstColumn="0" w:lastRowLastColumn="0"/>
            </w:pPr>
            <w:r>
              <w:t>用户表</w:t>
            </w:r>
            <w:r>
              <w:t>=</w:t>
            </w:r>
            <w:r>
              <w:t>用户</w:t>
            </w:r>
            <w:r>
              <w:t>ID+</w:t>
            </w:r>
            <w:r>
              <w:t>用户名</w:t>
            </w:r>
            <w:r>
              <w:t>+</w:t>
            </w:r>
            <w:r>
              <w:t>用户帐户</w:t>
            </w:r>
            <w:r>
              <w:t>+</w:t>
            </w:r>
            <w:r>
              <w:t>用户密码</w:t>
            </w:r>
            <w:r>
              <w:t>+</w:t>
            </w:r>
            <w:r>
              <w:t>注册时间</w:t>
            </w:r>
            <w:r>
              <w:t>+</w:t>
            </w:r>
            <w:r>
              <w:t>用户描述</w:t>
            </w:r>
            <w:r>
              <w:t>+</w:t>
            </w:r>
            <w:r>
              <w:t>用户类型</w:t>
            </w:r>
            <w:r w:rsidR="00A2459C">
              <w:t>。</w:t>
            </w:r>
          </w:p>
        </w:tc>
      </w:tr>
    </w:tbl>
    <w:p w:rsidR="00D42FF5" w:rsidRDefault="00D42FF5" w:rsidP="00421657">
      <w:pPr>
        <w:spacing w:line="360" w:lineRule="auto"/>
        <w:ind w:firstLineChars="200" w:firstLine="480"/>
        <w:rPr>
          <w:rFonts w:asciiTheme="minorEastAsia" w:eastAsiaTheme="minorEastAsia" w:hAnsiTheme="minorEastAsia"/>
        </w:rPr>
      </w:pPr>
    </w:p>
    <w:p w:rsidR="0085726F" w:rsidRDefault="0085726F" w:rsidP="00421657">
      <w:pPr>
        <w:spacing w:line="360" w:lineRule="auto"/>
        <w:ind w:firstLineChars="200" w:firstLine="480"/>
        <w:rPr>
          <w:rFonts w:asciiTheme="minorEastAsia" w:eastAsiaTheme="minorEastAsia" w:hAnsiTheme="minorEastAsia"/>
        </w:rPr>
      </w:pPr>
    </w:p>
    <w:p w:rsidR="0085726F" w:rsidRDefault="000A4EAC" w:rsidP="00421657">
      <w:pPr>
        <w:spacing w:line="360" w:lineRule="auto"/>
        <w:ind w:firstLineChars="200" w:firstLine="480"/>
        <w:rPr>
          <w:rFonts w:asciiTheme="minorEastAsia" w:eastAsiaTheme="minorEastAsia" w:hAnsiTheme="minorEastAsia"/>
        </w:rPr>
      </w:pPr>
      <w:r>
        <w:rPr>
          <w:rFonts w:asciiTheme="minorEastAsia" w:eastAsiaTheme="minorEastAsia" w:hAnsiTheme="minorEastAsia" w:hint="eastAsia"/>
        </w:rPr>
        <w:t>代码仓库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85726F" w:rsidTr="00092B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85726F" w:rsidRPr="00BC3CE1" w:rsidRDefault="0085726F" w:rsidP="00092BF2">
            <w:pPr>
              <w:spacing w:line="360" w:lineRule="auto"/>
              <w:jc w:val="center"/>
              <w:rPr>
                <w:b w:val="0"/>
                <w:szCs w:val="21"/>
              </w:rPr>
            </w:pPr>
            <w:r>
              <w:rPr>
                <w:rFonts w:hint="eastAsia"/>
                <w:b w:val="0"/>
                <w:szCs w:val="21"/>
              </w:rPr>
              <w:lastRenderedPageBreak/>
              <w:t>项目</w:t>
            </w:r>
          </w:p>
        </w:tc>
        <w:tc>
          <w:tcPr>
            <w:tcW w:w="6311" w:type="dxa"/>
            <w:tcBorders>
              <w:top w:val="single" w:sz="12" w:space="0" w:color="auto"/>
            </w:tcBorders>
            <w:shd w:val="clear" w:color="auto" w:fill="FFFFFF" w:themeFill="background1"/>
          </w:tcPr>
          <w:p w:rsidR="0085726F" w:rsidRPr="00BC3CE1" w:rsidRDefault="0085726F" w:rsidP="00092BF2">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内容</w:t>
            </w:r>
          </w:p>
        </w:tc>
      </w:tr>
      <w:tr w:rsidR="0085726F"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Pr="00ED268C" w:rsidRDefault="0085726F" w:rsidP="00092BF2">
            <w:pPr>
              <w:spacing w:line="360" w:lineRule="auto"/>
              <w:jc w:val="center"/>
              <w:rPr>
                <w:rFonts w:asciiTheme="minorEastAsia" w:hAnsiTheme="minorEastAsia"/>
                <w:b w:val="0"/>
                <w:szCs w:val="21"/>
              </w:rPr>
            </w:pPr>
            <w:r w:rsidRPr="00ED268C">
              <w:rPr>
                <w:rFonts w:asciiTheme="minorEastAsia" w:hAnsiTheme="minorEastAsia" w:hint="eastAsia"/>
                <w:b w:val="0"/>
                <w:szCs w:val="21"/>
              </w:rPr>
              <w:t>名称</w:t>
            </w:r>
          </w:p>
        </w:tc>
        <w:tc>
          <w:tcPr>
            <w:tcW w:w="6311" w:type="dxa"/>
            <w:shd w:val="clear" w:color="auto" w:fill="FFFFFF" w:themeFill="background1"/>
          </w:tcPr>
          <w:p w:rsidR="0085726F" w:rsidRDefault="0085726F"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t>代码仓库表</w:t>
            </w:r>
          </w:p>
        </w:tc>
      </w:tr>
      <w:tr w:rsidR="0085726F"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Pr="00ED268C" w:rsidRDefault="0085726F" w:rsidP="00092BF2">
            <w:pPr>
              <w:spacing w:line="360" w:lineRule="auto"/>
              <w:jc w:val="center"/>
              <w:rPr>
                <w:rFonts w:asciiTheme="minorEastAsia" w:hAnsiTheme="minorEastAsia"/>
                <w:b w:val="0"/>
                <w:szCs w:val="21"/>
              </w:rPr>
            </w:pPr>
            <w:r>
              <w:rPr>
                <w:rFonts w:asciiTheme="minorEastAsia" w:hAnsiTheme="minorEastAsia" w:hint="eastAsia"/>
                <w:b w:val="0"/>
                <w:szCs w:val="21"/>
              </w:rPr>
              <w:t>别名</w:t>
            </w:r>
          </w:p>
        </w:tc>
        <w:tc>
          <w:tcPr>
            <w:tcW w:w="6311" w:type="dxa"/>
            <w:shd w:val="clear" w:color="auto" w:fill="FFFFFF" w:themeFill="background1"/>
          </w:tcPr>
          <w:p w:rsidR="0085726F" w:rsidRDefault="0085726F" w:rsidP="00092BF2">
            <w:pPr>
              <w:spacing w:line="360" w:lineRule="auto"/>
              <w:jc w:val="left"/>
              <w:cnfStyle w:val="000000000000" w:firstRow="0" w:lastRow="0" w:firstColumn="0" w:lastColumn="0" w:oddVBand="0" w:evenVBand="0" w:oddHBand="0" w:evenHBand="0" w:firstRowFirstColumn="0" w:firstRowLastColumn="0" w:lastRowFirstColumn="0" w:lastRowLastColumn="0"/>
            </w:pPr>
            <w:r>
              <w:t>w</w:t>
            </w:r>
            <w:r>
              <w:rPr>
                <w:rFonts w:hint="eastAsia"/>
              </w:rPr>
              <w:t>arehouse_</w:t>
            </w:r>
            <w:r>
              <w:t>table</w:t>
            </w:r>
          </w:p>
        </w:tc>
      </w:tr>
      <w:tr w:rsidR="0085726F"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Pr="00ED268C" w:rsidRDefault="0085726F" w:rsidP="00092BF2">
            <w:pPr>
              <w:spacing w:line="360" w:lineRule="auto"/>
              <w:jc w:val="center"/>
              <w:rPr>
                <w:rFonts w:asciiTheme="minorEastAsia" w:hAnsiTheme="minorEastAsia"/>
                <w:b w:val="0"/>
                <w:szCs w:val="21"/>
              </w:rPr>
            </w:pPr>
            <w:r>
              <w:rPr>
                <w:rFonts w:asciiTheme="minorEastAsia" w:hAnsiTheme="minorEastAsia" w:hint="eastAsia"/>
                <w:b w:val="0"/>
                <w:szCs w:val="21"/>
              </w:rPr>
              <w:t>使用地点</w:t>
            </w:r>
          </w:p>
        </w:tc>
        <w:tc>
          <w:tcPr>
            <w:tcW w:w="6311" w:type="dxa"/>
            <w:shd w:val="clear" w:color="auto" w:fill="FFFFFF" w:themeFill="background1"/>
          </w:tcPr>
          <w:p w:rsidR="0085726F" w:rsidRPr="00ED268C" w:rsidRDefault="0085726F"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版本控制、控制系统</w:t>
            </w:r>
          </w:p>
        </w:tc>
      </w:tr>
      <w:tr w:rsidR="0085726F"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Default="0085726F" w:rsidP="00092BF2">
            <w:pPr>
              <w:spacing w:line="360" w:lineRule="auto"/>
              <w:jc w:val="center"/>
              <w:rPr>
                <w:rFonts w:asciiTheme="minorEastAsia" w:hAnsiTheme="minorEastAsia"/>
                <w:b w:val="0"/>
                <w:szCs w:val="21"/>
              </w:rPr>
            </w:pPr>
            <w:r>
              <w:rPr>
                <w:rFonts w:asciiTheme="minorEastAsia" w:hAnsiTheme="minorEastAsia" w:hint="eastAsia"/>
                <w:b w:val="0"/>
                <w:szCs w:val="21"/>
              </w:rPr>
              <w:t>使用方法</w:t>
            </w:r>
          </w:p>
        </w:tc>
        <w:tc>
          <w:tcPr>
            <w:tcW w:w="6311" w:type="dxa"/>
            <w:shd w:val="clear" w:color="auto" w:fill="FFFFFF" w:themeFill="background1"/>
          </w:tcPr>
          <w:p w:rsidR="0085726F" w:rsidRPr="00ED268C" w:rsidRDefault="0085726F" w:rsidP="00092BF2">
            <w:pPr>
              <w:spacing w:line="360" w:lineRule="auto"/>
              <w:jc w:val="left"/>
              <w:cnfStyle w:val="000000000000" w:firstRow="0" w:lastRow="0" w:firstColumn="0" w:lastColumn="0" w:oddVBand="0" w:evenVBand="0" w:oddHBand="0" w:evenHBand="0" w:firstRowFirstColumn="0" w:firstRowLastColumn="0" w:lastRowFirstColumn="0" w:lastRowLastColumn="0"/>
            </w:pPr>
            <w:r>
              <w:t>记录用户创建的代码仓库的描述性信息。</w:t>
            </w:r>
          </w:p>
        </w:tc>
      </w:tr>
      <w:tr w:rsidR="0085726F"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85726F" w:rsidRDefault="0085726F" w:rsidP="00092BF2">
            <w:pPr>
              <w:spacing w:line="360" w:lineRule="auto"/>
              <w:jc w:val="center"/>
              <w:rPr>
                <w:rFonts w:asciiTheme="minorEastAsia" w:hAnsiTheme="minorEastAsia"/>
                <w:b w:val="0"/>
                <w:szCs w:val="21"/>
              </w:rPr>
            </w:pPr>
            <w:r>
              <w:rPr>
                <w:rFonts w:asciiTheme="minorEastAsia" w:hAnsiTheme="minorEastAsia" w:hint="eastAsia"/>
                <w:b w:val="0"/>
                <w:szCs w:val="21"/>
              </w:rPr>
              <w:t>描述</w:t>
            </w:r>
          </w:p>
        </w:tc>
        <w:tc>
          <w:tcPr>
            <w:tcW w:w="6311" w:type="dxa"/>
            <w:shd w:val="clear" w:color="auto" w:fill="FFFFFF" w:themeFill="background1"/>
          </w:tcPr>
          <w:p w:rsidR="0085726F" w:rsidRPr="00ED268C" w:rsidRDefault="0085726F"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t>代码仓库表</w:t>
            </w:r>
            <w:r>
              <w:t>=</w:t>
            </w:r>
            <w:r>
              <w:t>代码仓库</w:t>
            </w:r>
            <w:r>
              <w:t>ID+</w:t>
            </w:r>
            <w:r>
              <w:t>用户</w:t>
            </w:r>
            <w:r>
              <w:t>ID+</w:t>
            </w:r>
            <w:r>
              <w:t>所属组织</w:t>
            </w:r>
            <w:r>
              <w:t>ID+</w:t>
            </w:r>
            <w:r>
              <w:t>代码仓库类型</w:t>
            </w:r>
            <w:r>
              <w:t>+</w:t>
            </w:r>
            <w:r>
              <w:t>创建时间</w:t>
            </w:r>
            <w:r>
              <w:t>+</w:t>
            </w:r>
            <w:r>
              <w:t>代码仓库描述</w:t>
            </w:r>
            <w:r>
              <w:t>+</w:t>
            </w:r>
            <w:r>
              <w:t>主分支最新版本</w:t>
            </w:r>
            <w:r>
              <w:t>ID+</w:t>
            </w:r>
            <w:r>
              <w:t>代码仓库名称。</w:t>
            </w:r>
          </w:p>
        </w:tc>
      </w:tr>
    </w:tbl>
    <w:p w:rsidR="0085726F" w:rsidRDefault="00433D2B" w:rsidP="00421657">
      <w:pPr>
        <w:spacing w:line="360" w:lineRule="auto"/>
        <w:ind w:firstLineChars="200" w:firstLine="480"/>
        <w:rPr>
          <w:rFonts w:asciiTheme="minorEastAsia" w:eastAsiaTheme="minorEastAsia" w:hAnsiTheme="minorEastAsia"/>
        </w:rPr>
      </w:pPr>
      <w:r>
        <w:rPr>
          <w:rFonts w:asciiTheme="minorEastAsia" w:eastAsiaTheme="minorEastAsia" w:hAnsiTheme="minorEastAsia"/>
        </w:rPr>
        <w:t>分支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C25D47" w:rsidTr="00092B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C25D47" w:rsidRPr="00BC3CE1" w:rsidRDefault="00C25D47" w:rsidP="00092BF2">
            <w:pPr>
              <w:spacing w:line="360" w:lineRule="auto"/>
              <w:jc w:val="center"/>
              <w:rPr>
                <w:b w:val="0"/>
                <w:szCs w:val="21"/>
              </w:rPr>
            </w:pPr>
            <w:r>
              <w:rPr>
                <w:rFonts w:hint="eastAsia"/>
                <w:b w:val="0"/>
                <w:szCs w:val="21"/>
              </w:rPr>
              <w:t>项目</w:t>
            </w:r>
          </w:p>
        </w:tc>
        <w:tc>
          <w:tcPr>
            <w:tcW w:w="6311" w:type="dxa"/>
            <w:tcBorders>
              <w:top w:val="single" w:sz="12" w:space="0" w:color="auto"/>
            </w:tcBorders>
            <w:shd w:val="clear" w:color="auto" w:fill="FFFFFF" w:themeFill="background1"/>
          </w:tcPr>
          <w:p w:rsidR="00C25D47" w:rsidRPr="00BC3CE1" w:rsidRDefault="00C25D47" w:rsidP="00092BF2">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内容</w:t>
            </w:r>
          </w:p>
        </w:tc>
      </w:tr>
      <w:tr w:rsidR="00C25D47"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ED268C" w:rsidRDefault="00C25D47" w:rsidP="00092BF2">
            <w:pPr>
              <w:spacing w:line="360" w:lineRule="auto"/>
              <w:jc w:val="center"/>
              <w:rPr>
                <w:rFonts w:asciiTheme="minorEastAsia" w:hAnsiTheme="minorEastAsia"/>
                <w:b w:val="0"/>
                <w:szCs w:val="21"/>
              </w:rPr>
            </w:pPr>
            <w:r w:rsidRPr="00ED268C">
              <w:rPr>
                <w:rFonts w:asciiTheme="minorEastAsia" w:hAnsiTheme="minorEastAsia" w:hint="eastAsia"/>
                <w:b w:val="0"/>
                <w:szCs w:val="21"/>
              </w:rPr>
              <w:t>名称</w:t>
            </w:r>
          </w:p>
        </w:tc>
        <w:tc>
          <w:tcPr>
            <w:tcW w:w="6311" w:type="dxa"/>
            <w:shd w:val="clear" w:color="auto" w:fill="FFFFFF" w:themeFill="background1"/>
          </w:tcPr>
          <w:p w:rsidR="00C25D47" w:rsidRDefault="00EF710F"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t>分支表</w:t>
            </w:r>
          </w:p>
        </w:tc>
      </w:tr>
      <w:tr w:rsidR="00C25D47"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ED268C"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别名</w:t>
            </w:r>
          </w:p>
        </w:tc>
        <w:tc>
          <w:tcPr>
            <w:tcW w:w="6311" w:type="dxa"/>
            <w:shd w:val="clear" w:color="auto" w:fill="FFFFFF" w:themeFill="background1"/>
          </w:tcPr>
          <w:p w:rsidR="00C25D47" w:rsidRDefault="00EF710F" w:rsidP="00092BF2">
            <w:pPr>
              <w:spacing w:line="360" w:lineRule="auto"/>
              <w:jc w:val="left"/>
              <w:cnfStyle w:val="000000000000" w:firstRow="0" w:lastRow="0" w:firstColumn="0" w:lastColumn="0" w:oddVBand="0" w:evenVBand="0" w:oddHBand="0" w:evenHBand="0" w:firstRowFirstColumn="0" w:firstRowLastColumn="0" w:lastRowFirstColumn="0" w:lastRowLastColumn="0"/>
            </w:pPr>
            <w:r>
              <w:t>b</w:t>
            </w:r>
            <w:r>
              <w:rPr>
                <w:rFonts w:hint="eastAsia"/>
              </w:rPr>
              <w:t>ranch_</w:t>
            </w:r>
            <w:r>
              <w:t>table</w:t>
            </w:r>
          </w:p>
        </w:tc>
      </w:tr>
      <w:tr w:rsidR="00C25D47"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ED268C"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使用地点</w:t>
            </w:r>
          </w:p>
        </w:tc>
        <w:tc>
          <w:tcPr>
            <w:tcW w:w="6311" w:type="dxa"/>
            <w:shd w:val="clear" w:color="auto" w:fill="FFFFFF" w:themeFill="background1"/>
          </w:tcPr>
          <w:p w:rsidR="00C25D47" w:rsidRPr="00ED268C" w:rsidRDefault="00EF710F"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版本控制、控制系统</w:t>
            </w:r>
            <w:r>
              <w:t>。</w:t>
            </w:r>
          </w:p>
        </w:tc>
      </w:tr>
      <w:tr w:rsidR="00C25D47"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使用方法</w:t>
            </w:r>
          </w:p>
        </w:tc>
        <w:tc>
          <w:tcPr>
            <w:tcW w:w="6311" w:type="dxa"/>
            <w:shd w:val="clear" w:color="auto" w:fill="FFFFFF" w:themeFill="background1"/>
          </w:tcPr>
          <w:p w:rsidR="00C25D47" w:rsidRPr="00ED268C" w:rsidRDefault="00EF710F" w:rsidP="00092BF2">
            <w:pPr>
              <w:spacing w:line="360" w:lineRule="auto"/>
              <w:jc w:val="left"/>
              <w:cnfStyle w:val="000000000000" w:firstRow="0" w:lastRow="0" w:firstColumn="0" w:lastColumn="0" w:oddVBand="0" w:evenVBand="0" w:oddHBand="0" w:evenHBand="0" w:firstRowFirstColumn="0" w:firstRowLastColumn="0" w:lastRowFirstColumn="0" w:lastRowLastColumn="0"/>
            </w:pPr>
            <w:r>
              <w:t>记录代码仓库下的所有分支。</w:t>
            </w:r>
          </w:p>
        </w:tc>
      </w:tr>
      <w:tr w:rsidR="00C25D47"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描述</w:t>
            </w:r>
          </w:p>
        </w:tc>
        <w:tc>
          <w:tcPr>
            <w:tcW w:w="6311" w:type="dxa"/>
            <w:shd w:val="clear" w:color="auto" w:fill="FFFFFF" w:themeFill="background1"/>
          </w:tcPr>
          <w:p w:rsidR="00C25D47" w:rsidRPr="00ED268C" w:rsidRDefault="00EF710F"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t>分支表</w:t>
            </w:r>
            <w:r>
              <w:t>=</w:t>
            </w:r>
            <w:r>
              <w:t>分支</w:t>
            </w:r>
            <w:r>
              <w:t>ID+</w:t>
            </w:r>
            <w:r>
              <w:t>代码仓库</w:t>
            </w:r>
            <w:r>
              <w:t>ID+</w:t>
            </w:r>
            <w:r>
              <w:t>用户</w:t>
            </w:r>
            <w:r>
              <w:t>ID+</w:t>
            </w:r>
            <w:r>
              <w:t>起始版本</w:t>
            </w:r>
            <w:r>
              <w:t>ID+</w:t>
            </w:r>
            <w:r>
              <w:t>结束版本</w:t>
            </w:r>
            <w:r>
              <w:t>ID+</w:t>
            </w:r>
            <w:r>
              <w:t>时间戳</w:t>
            </w:r>
            <w:r>
              <w:t>+</w:t>
            </w:r>
            <w:r>
              <w:t>分支名称</w:t>
            </w:r>
            <w:r>
              <w:t>+</w:t>
            </w:r>
            <w:r>
              <w:t>分支描述。</w:t>
            </w:r>
          </w:p>
        </w:tc>
      </w:tr>
    </w:tbl>
    <w:p w:rsidR="00C25D47" w:rsidRDefault="00D35F3C" w:rsidP="00421657">
      <w:pPr>
        <w:spacing w:line="360" w:lineRule="auto"/>
        <w:ind w:firstLineChars="200" w:firstLine="480"/>
        <w:rPr>
          <w:rFonts w:asciiTheme="minorEastAsia" w:eastAsiaTheme="minorEastAsia" w:hAnsiTheme="minorEastAsia"/>
        </w:rPr>
      </w:pPr>
      <w:r>
        <w:rPr>
          <w:rFonts w:asciiTheme="minorEastAsia" w:eastAsiaTheme="minorEastAsia" w:hAnsiTheme="minorEastAsia"/>
        </w:rPr>
        <w:t>版本表数据字典</w:t>
      </w:r>
    </w:p>
    <w:tbl>
      <w:tblPr>
        <w:tblStyle w:val="6"/>
        <w:tblW w:w="0" w:type="auto"/>
        <w:shd w:val="clear" w:color="auto" w:fill="FFFFFF" w:themeFill="background1"/>
        <w:tblLook w:val="04A0" w:firstRow="1" w:lastRow="0" w:firstColumn="1" w:lastColumn="0" w:noHBand="0" w:noVBand="1"/>
      </w:tblPr>
      <w:tblGrid>
        <w:gridCol w:w="1985"/>
        <w:gridCol w:w="6311"/>
      </w:tblGrid>
      <w:tr w:rsidR="00C25D47" w:rsidTr="00092BF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tcBorders>
              <w:top w:val="single" w:sz="12" w:space="0" w:color="auto"/>
            </w:tcBorders>
            <w:shd w:val="clear" w:color="auto" w:fill="FFFFFF" w:themeFill="background1"/>
          </w:tcPr>
          <w:p w:rsidR="00C25D47" w:rsidRPr="00BC3CE1" w:rsidRDefault="00C25D47" w:rsidP="00092BF2">
            <w:pPr>
              <w:spacing w:line="360" w:lineRule="auto"/>
              <w:jc w:val="center"/>
              <w:rPr>
                <w:b w:val="0"/>
                <w:szCs w:val="21"/>
              </w:rPr>
            </w:pPr>
            <w:r>
              <w:rPr>
                <w:rFonts w:hint="eastAsia"/>
                <w:b w:val="0"/>
                <w:szCs w:val="21"/>
              </w:rPr>
              <w:t>项目</w:t>
            </w:r>
          </w:p>
        </w:tc>
        <w:tc>
          <w:tcPr>
            <w:tcW w:w="6311" w:type="dxa"/>
            <w:tcBorders>
              <w:top w:val="single" w:sz="12" w:space="0" w:color="auto"/>
            </w:tcBorders>
            <w:shd w:val="clear" w:color="auto" w:fill="FFFFFF" w:themeFill="background1"/>
          </w:tcPr>
          <w:p w:rsidR="00C25D47" w:rsidRPr="00BC3CE1" w:rsidRDefault="00C25D47" w:rsidP="00092BF2">
            <w:pPr>
              <w:spacing w:line="360" w:lineRule="auto"/>
              <w:jc w:val="center"/>
              <w:cnfStyle w:val="100000000000" w:firstRow="1" w:lastRow="0" w:firstColumn="0" w:lastColumn="0" w:oddVBand="0" w:evenVBand="0" w:oddHBand="0" w:evenHBand="0" w:firstRowFirstColumn="0" w:firstRowLastColumn="0" w:lastRowFirstColumn="0" w:lastRowLastColumn="0"/>
              <w:rPr>
                <w:b w:val="0"/>
                <w:szCs w:val="21"/>
              </w:rPr>
            </w:pPr>
            <w:r>
              <w:rPr>
                <w:rFonts w:hint="eastAsia"/>
                <w:b w:val="0"/>
                <w:szCs w:val="21"/>
              </w:rPr>
              <w:t>内容</w:t>
            </w:r>
          </w:p>
        </w:tc>
      </w:tr>
      <w:tr w:rsidR="00C25D47"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ED268C" w:rsidRDefault="00C25D47" w:rsidP="00092BF2">
            <w:pPr>
              <w:spacing w:line="360" w:lineRule="auto"/>
              <w:jc w:val="center"/>
              <w:rPr>
                <w:rFonts w:asciiTheme="minorEastAsia" w:hAnsiTheme="minorEastAsia"/>
                <w:b w:val="0"/>
                <w:szCs w:val="21"/>
              </w:rPr>
            </w:pPr>
            <w:r w:rsidRPr="00ED268C">
              <w:rPr>
                <w:rFonts w:asciiTheme="minorEastAsia" w:hAnsiTheme="minorEastAsia" w:hint="eastAsia"/>
                <w:b w:val="0"/>
                <w:szCs w:val="21"/>
              </w:rPr>
              <w:t>名称</w:t>
            </w:r>
          </w:p>
        </w:tc>
        <w:tc>
          <w:tcPr>
            <w:tcW w:w="6311" w:type="dxa"/>
            <w:shd w:val="clear" w:color="auto" w:fill="FFFFFF" w:themeFill="background1"/>
          </w:tcPr>
          <w:p w:rsidR="00C25D47" w:rsidRDefault="0090032A"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t>版本表</w:t>
            </w:r>
          </w:p>
        </w:tc>
      </w:tr>
      <w:tr w:rsidR="00C25D47"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ED268C"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别名</w:t>
            </w:r>
          </w:p>
        </w:tc>
        <w:tc>
          <w:tcPr>
            <w:tcW w:w="6311" w:type="dxa"/>
            <w:shd w:val="clear" w:color="auto" w:fill="FFFFFF" w:themeFill="background1"/>
          </w:tcPr>
          <w:p w:rsidR="00C25D47" w:rsidRDefault="0090032A" w:rsidP="00092BF2">
            <w:pPr>
              <w:spacing w:line="360" w:lineRule="auto"/>
              <w:jc w:val="left"/>
              <w:cnfStyle w:val="000000000000" w:firstRow="0" w:lastRow="0" w:firstColumn="0" w:lastColumn="0" w:oddVBand="0" w:evenVBand="0" w:oddHBand="0" w:evenHBand="0" w:firstRowFirstColumn="0" w:firstRowLastColumn="0" w:lastRowFirstColumn="0" w:lastRowLastColumn="0"/>
            </w:pPr>
            <w:r>
              <w:t>version_table</w:t>
            </w:r>
          </w:p>
        </w:tc>
      </w:tr>
      <w:tr w:rsidR="00C25D47"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Pr="00ED268C"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使用地点</w:t>
            </w:r>
          </w:p>
        </w:tc>
        <w:tc>
          <w:tcPr>
            <w:tcW w:w="6311" w:type="dxa"/>
            <w:shd w:val="clear" w:color="auto" w:fill="FFFFFF" w:themeFill="background1"/>
          </w:tcPr>
          <w:p w:rsidR="00C25D47" w:rsidRPr="00ED268C" w:rsidRDefault="0090032A"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rPr>
                <w:rFonts w:hint="eastAsia"/>
              </w:rPr>
              <w:t>版本控制、控制系统</w:t>
            </w:r>
            <w:r>
              <w:t>。</w:t>
            </w:r>
          </w:p>
        </w:tc>
      </w:tr>
      <w:tr w:rsidR="00C25D47" w:rsidTr="00092BF2">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使用方法</w:t>
            </w:r>
          </w:p>
        </w:tc>
        <w:tc>
          <w:tcPr>
            <w:tcW w:w="6311" w:type="dxa"/>
            <w:shd w:val="clear" w:color="auto" w:fill="FFFFFF" w:themeFill="background1"/>
          </w:tcPr>
          <w:p w:rsidR="00C25D47" w:rsidRPr="00ED268C" w:rsidRDefault="0090032A" w:rsidP="00092BF2">
            <w:pPr>
              <w:spacing w:line="360" w:lineRule="auto"/>
              <w:jc w:val="left"/>
              <w:cnfStyle w:val="000000000000" w:firstRow="0" w:lastRow="0" w:firstColumn="0" w:lastColumn="0" w:oddVBand="0" w:evenVBand="0" w:oddHBand="0" w:evenHBand="0" w:firstRowFirstColumn="0" w:firstRowLastColumn="0" w:lastRowFirstColumn="0" w:lastRowLastColumn="0"/>
            </w:pPr>
            <w:r>
              <w:t>记录版本控制系统中所有的版本信息。</w:t>
            </w:r>
          </w:p>
        </w:tc>
      </w:tr>
      <w:tr w:rsidR="00C25D47" w:rsidTr="00092BF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85" w:type="dxa"/>
            <w:shd w:val="clear" w:color="auto" w:fill="FFFFFF" w:themeFill="background1"/>
          </w:tcPr>
          <w:p w:rsidR="00C25D47" w:rsidRDefault="00C25D47" w:rsidP="00092BF2">
            <w:pPr>
              <w:spacing w:line="360" w:lineRule="auto"/>
              <w:jc w:val="center"/>
              <w:rPr>
                <w:rFonts w:asciiTheme="minorEastAsia" w:hAnsiTheme="minorEastAsia"/>
                <w:b w:val="0"/>
                <w:szCs w:val="21"/>
              </w:rPr>
            </w:pPr>
            <w:r>
              <w:rPr>
                <w:rFonts w:asciiTheme="minorEastAsia" w:hAnsiTheme="minorEastAsia" w:hint="eastAsia"/>
                <w:b w:val="0"/>
                <w:szCs w:val="21"/>
              </w:rPr>
              <w:t>描述</w:t>
            </w:r>
          </w:p>
        </w:tc>
        <w:tc>
          <w:tcPr>
            <w:tcW w:w="6311" w:type="dxa"/>
            <w:shd w:val="clear" w:color="auto" w:fill="FFFFFF" w:themeFill="background1"/>
          </w:tcPr>
          <w:p w:rsidR="00C25D47" w:rsidRPr="00ED268C" w:rsidRDefault="008829AB" w:rsidP="00092BF2">
            <w:pPr>
              <w:spacing w:line="360" w:lineRule="auto"/>
              <w:jc w:val="left"/>
              <w:cnfStyle w:val="000000100000" w:firstRow="0" w:lastRow="0" w:firstColumn="0" w:lastColumn="0" w:oddVBand="0" w:evenVBand="0" w:oddHBand="1" w:evenHBand="0" w:firstRowFirstColumn="0" w:firstRowLastColumn="0" w:lastRowFirstColumn="0" w:lastRowLastColumn="0"/>
            </w:pPr>
            <w:r>
              <w:t>版本表</w:t>
            </w:r>
            <w:r>
              <w:t>=</w:t>
            </w:r>
            <w:r w:rsidR="00992866">
              <w:t>当前</w:t>
            </w:r>
            <w:r>
              <w:t>版本</w:t>
            </w:r>
            <w:r>
              <w:t>ID+</w:t>
            </w:r>
            <w:r w:rsidR="00C849D1">
              <w:t>所属</w:t>
            </w:r>
            <w:r>
              <w:t>代码仓库</w:t>
            </w:r>
            <w:r>
              <w:t>ID+</w:t>
            </w:r>
            <w:r>
              <w:t>创建者</w:t>
            </w:r>
            <w:r>
              <w:t>ID+</w:t>
            </w:r>
            <w:r>
              <w:t>前一版本</w:t>
            </w:r>
            <w:r>
              <w:t>ID+</w:t>
            </w:r>
            <w:r>
              <w:t>下一版本</w:t>
            </w:r>
            <w:r>
              <w:t>ID+</w:t>
            </w:r>
            <w:r>
              <w:t>时间戳</w:t>
            </w:r>
            <w:r>
              <w:t>+</w:t>
            </w:r>
            <w:r>
              <w:t>版本名称</w:t>
            </w:r>
            <w:r>
              <w:t>+</w:t>
            </w:r>
            <w:r>
              <w:t>版本描述</w:t>
            </w:r>
            <w:r>
              <w:t>+</w:t>
            </w:r>
            <w:r w:rsidR="00C849D1">
              <w:t>所属</w:t>
            </w:r>
            <w:r>
              <w:t>分支</w:t>
            </w:r>
            <w:r>
              <w:t>ID</w:t>
            </w:r>
            <w:r>
              <w:t>。</w:t>
            </w:r>
          </w:p>
        </w:tc>
      </w:tr>
    </w:tbl>
    <w:p w:rsidR="00C25D47" w:rsidRDefault="00C25D47" w:rsidP="00421657">
      <w:pPr>
        <w:spacing w:line="360" w:lineRule="auto"/>
        <w:ind w:firstLineChars="200" w:firstLine="480"/>
        <w:rPr>
          <w:rFonts w:asciiTheme="minorEastAsia" w:eastAsiaTheme="minorEastAsia" w:hAnsiTheme="minorEastAsia"/>
        </w:rPr>
      </w:pPr>
    </w:p>
    <w:p w:rsidR="00C25D47" w:rsidRDefault="00C25D47" w:rsidP="005F1CFC">
      <w:pPr>
        <w:spacing w:line="360" w:lineRule="auto"/>
        <w:rPr>
          <w:rFonts w:asciiTheme="minorEastAsia" w:eastAsiaTheme="minorEastAsia" w:hAnsiTheme="minorEastAsia"/>
        </w:rPr>
      </w:pPr>
    </w:p>
    <w:p w:rsidR="005F1CFC" w:rsidRPr="00862AF8" w:rsidRDefault="005F1CFC" w:rsidP="005F1CFC">
      <w:pPr>
        <w:spacing w:line="360" w:lineRule="auto"/>
        <w:rPr>
          <w:rFonts w:asciiTheme="minorEastAsia" w:eastAsiaTheme="minorEastAsia" w:hAnsiTheme="minorEastAsia"/>
        </w:rPr>
      </w:pPr>
    </w:p>
    <w:p w:rsidR="00F377B8" w:rsidRPr="00F377B8" w:rsidRDefault="00F93821" w:rsidP="00F377B8">
      <w:pPr>
        <w:spacing w:line="360" w:lineRule="auto"/>
        <w:rPr>
          <w:rFonts w:ascii="黑体" w:eastAsia="黑体" w:hAnsi="黑体"/>
          <w:sz w:val="30"/>
          <w:szCs w:val="30"/>
        </w:rPr>
      </w:pPr>
      <w:r>
        <w:rPr>
          <w:rFonts w:ascii="黑体" w:eastAsia="黑体" w:hAnsi="黑体"/>
          <w:sz w:val="30"/>
          <w:szCs w:val="30"/>
        </w:rPr>
        <w:t>2.3</w:t>
      </w:r>
      <w:r w:rsidR="00F377B8" w:rsidRPr="00F377B8">
        <w:rPr>
          <w:rFonts w:ascii="黑体" w:eastAsia="黑体" w:hAnsi="黑体"/>
          <w:sz w:val="30"/>
          <w:szCs w:val="30"/>
        </w:rPr>
        <w:t xml:space="preserve"> </w:t>
      </w:r>
      <w:r w:rsidR="009D3D00">
        <w:rPr>
          <w:rFonts w:ascii="黑体" w:eastAsia="黑体" w:hAnsi="黑体" w:hint="eastAsia"/>
          <w:sz w:val="30"/>
          <w:szCs w:val="30"/>
        </w:rPr>
        <w:t>数据库整体设计</w:t>
      </w:r>
    </w:p>
    <w:p w:rsidR="00F377B8" w:rsidRDefault="00F377B8" w:rsidP="00F377B8">
      <w:pPr>
        <w:spacing w:line="360" w:lineRule="auto"/>
      </w:pPr>
      <w:r>
        <w:object w:dxaOrig="7575" w:dyaOrig="5565">
          <v:shape id="_x0000_i1036" type="#_x0000_t75" style="width:381.75pt;height:280.5pt" o:ole="">
            <v:imagedata r:id="rId29" o:title=""/>
          </v:shape>
          <o:OLEObject Type="Embed" ProgID="Visio.Drawing.15" ShapeID="_x0000_i1036" DrawAspect="Content" ObjectID="_1557480394" r:id="rId30"/>
        </w:object>
      </w:r>
    </w:p>
    <w:p w:rsidR="00F00111" w:rsidRDefault="00F00111" w:rsidP="00F377B8">
      <w:pPr>
        <w:spacing w:line="360" w:lineRule="auto"/>
      </w:pPr>
      <w:r>
        <w:rPr>
          <w:rFonts w:hint="eastAsia"/>
        </w:rPr>
        <w:t>版本控制系统实体关系图</w:t>
      </w:r>
    </w:p>
    <w:p w:rsidR="00952143" w:rsidRDefault="00EC59B8" w:rsidP="00F377B8">
      <w:pPr>
        <w:spacing w:line="360" w:lineRule="auto"/>
        <w:rPr>
          <w:rFonts w:ascii="黑体" w:eastAsia="黑体" w:hAnsi="黑体"/>
          <w:sz w:val="28"/>
          <w:szCs w:val="28"/>
        </w:rPr>
      </w:pPr>
      <w:r w:rsidRPr="00EC59B8">
        <w:rPr>
          <w:rFonts w:ascii="黑体" w:eastAsia="黑体" w:hAnsi="黑体"/>
          <w:sz w:val="28"/>
          <w:szCs w:val="28"/>
        </w:rPr>
        <w:t>2.3.1</w:t>
      </w:r>
      <w:r>
        <w:rPr>
          <w:rFonts w:ascii="黑体" w:eastAsia="黑体" w:hAnsi="黑体"/>
          <w:sz w:val="28"/>
          <w:szCs w:val="28"/>
        </w:rPr>
        <w:t xml:space="preserve"> </w:t>
      </w:r>
      <w:r w:rsidR="00A22BFB">
        <w:rPr>
          <w:rFonts w:ascii="黑体" w:eastAsia="黑体" w:hAnsi="黑体" w:hint="eastAsia"/>
          <w:sz w:val="28"/>
          <w:szCs w:val="28"/>
        </w:rPr>
        <w:t>数据</w:t>
      </w:r>
      <w:r>
        <w:rPr>
          <w:rFonts w:ascii="黑体" w:eastAsia="黑体" w:hAnsi="黑体" w:hint="eastAsia"/>
          <w:sz w:val="28"/>
          <w:szCs w:val="28"/>
        </w:rPr>
        <w:t>表设计</w:t>
      </w:r>
    </w:p>
    <w:p w:rsidR="00952143" w:rsidRDefault="00952143" w:rsidP="00952143">
      <w:pPr>
        <w:spacing w:line="360" w:lineRule="auto"/>
        <w:ind w:firstLineChars="200" w:firstLine="480"/>
        <w:rPr>
          <w:rFonts w:ascii="宋体" w:hAnsi="宋体"/>
        </w:rPr>
      </w:pPr>
      <w:r>
        <w:rPr>
          <w:rFonts w:ascii="宋体" w:hAnsi="宋体" w:hint="eastAsia"/>
        </w:rPr>
        <w:t>版本控制系统中数据库表应遵守的原则：</w:t>
      </w:r>
      <w:r w:rsidRPr="00952143">
        <w:rPr>
          <w:rFonts w:ascii="宋体" w:hAnsi="宋体" w:hint="eastAsia"/>
        </w:rPr>
        <w:t>关系中的每个属性都不可再分</w:t>
      </w:r>
      <w:r>
        <w:rPr>
          <w:rFonts w:ascii="宋体" w:hAnsi="宋体" w:hint="eastAsia"/>
        </w:rPr>
        <w:t>；</w:t>
      </w:r>
      <w:r w:rsidRPr="00952143">
        <w:rPr>
          <w:rFonts w:ascii="宋体" w:hAnsi="宋体" w:hint="eastAsia"/>
        </w:rPr>
        <w:t>数据库表中的每个实例或行必须可以被唯一地区分</w:t>
      </w:r>
      <w:r>
        <w:rPr>
          <w:rFonts w:ascii="宋体" w:hAnsi="宋体" w:hint="eastAsia"/>
        </w:rPr>
        <w:t>；</w:t>
      </w:r>
      <w:r w:rsidR="00A8441C" w:rsidRPr="00A8441C">
        <w:rPr>
          <w:rFonts w:ascii="宋体" w:hAnsi="宋体" w:hint="eastAsia"/>
        </w:rPr>
        <w:t>一个数据库表中不包含已在其它表中已包含的非主关键字信息</w:t>
      </w:r>
      <w:r w:rsidR="00A8441C">
        <w:rPr>
          <w:rFonts w:ascii="宋体" w:hAnsi="宋体" w:hint="eastAsia"/>
        </w:rPr>
        <w:t>。所有字段不可以是null</w:t>
      </w:r>
      <w:r w:rsidR="00464F60">
        <w:rPr>
          <w:rFonts w:ascii="宋体" w:hAnsi="宋体" w:hint="eastAsia"/>
        </w:rPr>
        <w:t>，且必须具有初始值。默认情况下，值类型的字段默认值为0，字符串类型的默认值为长度为0的字符串。</w:t>
      </w:r>
    </w:p>
    <w:p w:rsidR="00A327A7" w:rsidRDefault="009C6C71" w:rsidP="00FB6D03">
      <w:pPr>
        <w:spacing w:line="360" w:lineRule="auto"/>
        <w:ind w:firstLineChars="200" w:firstLine="480"/>
        <w:rPr>
          <w:rFonts w:ascii="宋体" w:hAnsi="宋体"/>
        </w:rPr>
      </w:pPr>
      <w:r>
        <w:rPr>
          <w:rFonts w:ascii="宋体" w:hAnsi="宋体"/>
        </w:rPr>
        <w:t>用户表是用于记录用户信息的表。</w:t>
      </w:r>
      <w:r w:rsidR="00092BF2">
        <w:rPr>
          <w:rFonts w:ascii="宋体" w:hAnsi="宋体" w:hint="eastAsia"/>
        </w:rPr>
        <w:t>用户表</w:t>
      </w:r>
      <w:r>
        <w:rPr>
          <w:rFonts w:ascii="宋体" w:hAnsi="宋体" w:hint="eastAsia"/>
        </w:rPr>
        <w:t>具有一个作为主键的用户ID，用来唯一识别</w:t>
      </w:r>
      <w:r w:rsidR="00A22BFB">
        <w:rPr>
          <w:rFonts w:ascii="宋体" w:hAnsi="宋体" w:hint="eastAsia"/>
        </w:rPr>
        <w:t>用户，用户名可以不唯一。用户账户必须唯一，因为用户将使用账户与密码登录系统。</w:t>
      </w:r>
      <w:r w:rsidR="00887B15">
        <w:rPr>
          <w:rFonts w:ascii="宋体" w:hAnsi="宋体" w:hint="eastAsia"/>
        </w:rPr>
        <w:t>用户表还应记录账户的创建时间和用户的个人描述，以方便用户之间的理解和交流。</w:t>
      </w:r>
    </w:p>
    <w:p w:rsidR="007649B3" w:rsidRDefault="007649B3" w:rsidP="00092BF2">
      <w:pPr>
        <w:spacing w:line="360" w:lineRule="auto"/>
        <w:ind w:firstLineChars="200" w:firstLine="480"/>
        <w:rPr>
          <w:rFonts w:cs="Times New Roman"/>
        </w:rPr>
      </w:pPr>
    </w:p>
    <w:p w:rsidR="00A6106A" w:rsidRDefault="00092BF2" w:rsidP="00A6106A">
      <w:pPr>
        <w:spacing w:line="360" w:lineRule="auto"/>
        <w:ind w:firstLineChars="200" w:firstLine="480"/>
        <w:rPr>
          <w:rFonts w:cs="Times New Roman"/>
        </w:rPr>
      </w:pPr>
      <w:r>
        <w:rPr>
          <w:rFonts w:cs="Times New Roman" w:hint="eastAsia"/>
        </w:rPr>
        <w:t>代码仓库表用于记录用户创建的代码仓库的信息。代码仓库表具有一个具有一个作为主键的代码仓库</w:t>
      </w:r>
      <w:r>
        <w:rPr>
          <w:rFonts w:cs="Times New Roman" w:hint="eastAsia"/>
        </w:rPr>
        <w:t>ID</w:t>
      </w:r>
      <w:r>
        <w:rPr>
          <w:rFonts w:cs="Times New Roman" w:hint="eastAsia"/>
        </w:rPr>
        <w:t>，用于唯一识别每个代码仓库。</w:t>
      </w:r>
      <w:r w:rsidR="00832ED8">
        <w:rPr>
          <w:rFonts w:cs="Times New Roman" w:hint="eastAsia"/>
        </w:rPr>
        <w:t>该表应记录是哪个组织的哪个用户在什么时间创建了代码仓库，还要记录代码仓库的名称、类型、描述信息和主分支的最新版本</w:t>
      </w:r>
      <w:r w:rsidR="00832ED8">
        <w:rPr>
          <w:rFonts w:cs="Times New Roman" w:hint="eastAsia"/>
        </w:rPr>
        <w:t>ID</w:t>
      </w:r>
      <w:r w:rsidR="00832ED8">
        <w:rPr>
          <w:rFonts w:cs="Times New Roman" w:hint="eastAsia"/>
        </w:rPr>
        <w:t>。</w:t>
      </w:r>
      <w:r w:rsidR="00A6106A">
        <w:rPr>
          <w:rFonts w:cs="Times New Roman" w:hint="eastAsia"/>
        </w:rPr>
        <w:t>在创建代码仓库时，代码控制系统会自动创建主分支，并添加主分支下的第一个版本。每个代码仓库只能有一个名为</w:t>
      </w:r>
      <w:r w:rsidR="00A6106A">
        <w:rPr>
          <w:rFonts w:cs="Times New Roman" w:hint="eastAsia"/>
        </w:rPr>
        <w:t>master</w:t>
      </w:r>
      <w:r w:rsidR="00A6106A">
        <w:rPr>
          <w:rFonts w:cs="Times New Roman" w:hint="eastAsia"/>
        </w:rPr>
        <w:lastRenderedPageBreak/>
        <w:t>的分支作为主分支。</w:t>
      </w:r>
      <w:r w:rsidR="00A36D61">
        <w:rPr>
          <w:rFonts w:cs="Times New Roman" w:hint="eastAsia"/>
        </w:rPr>
        <w:t>版本控制操作应遵循每个分支至少具有一个版本这一原则。</w:t>
      </w:r>
    </w:p>
    <w:p w:rsidR="00171D66" w:rsidRDefault="00201CDB" w:rsidP="00171D66">
      <w:pPr>
        <w:spacing w:line="360" w:lineRule="auto"/>
        <w:ind w:firstLineChars="200" w:firstLine="480"/>
        <w:rPr>
          <w:rFonts w:cs="Times New Roman"/>
        </w:rPr>
      </w:pPr>
      <w:r>
        <w:rPr>
          <w:rFonts w:cs="Times New Roman" w:hint="eastAsia"/>
        </w:rPr>
        <w:t>分支表用于记录代码仓库中出现的分支信息。</w:t>
      </w:r>
      <w:r w:rsidR="00171D66">
        <w:rPr>
          <w:rFonts w:cs="Times New Roman" w:hint="eastAsia"/>
        </w:rPr>
        <w:t>分支表具有一个作为主键的分支</w:t>
      </w:r>
      <w:r w:rsidR="00171D66">
        <w:rPr>
          <w:rFonts w:cs="Times New Roman" w:hint="eastAsia"/>
        </w:rPr>
        <w:t>ID</w:t>
      </w:r>
      <w:r w:rsidR="00171D66">
        <w:rPr>
          <w:rFonts w:cs="Times New Roman" w:hint="eastAsia"/>
        </w:rPr>
        <w:t>，用于唯一标识每个分支；具有记录该分支属于哪个代码仓库的字段，同时具有记录该代码仓库拥有者的字段。</w:t>
      </w:r>
      <w:r w:rsidR="00171D66">
        <w:rPr>
          <w:rFonts w:cs="Times New Roman"/>
        </w:rPr>
        <w:t>分支表记录一个分支的名称、创建时间、描述，还应记录分支下各个版本的起点和终点。代码仓库的主分支无法被删除，用户无法创建名为</w:t>
      </w:r>
      <w:r w:rsidR="00171D66">
        <w:rPr>
          <w:rFonts w:cs="Times New Roman"/>
        </w:rPr>
        <w:t>master</w:t>
      </w:r>
      <w:r w:rsidR="00171D66">
        <w:rPr>
          <w:rFonts w:cs="Times New Roman"/>
        </w:rPr>
        <w:t>的分支，每个分支至少包含一个版本。</w:t>
      </w:r>
    </w:p>
    <w:p w:rsidR="00BA3C8B" w:rsidRDefault="00BA3C8B" w:rsidP="00171D66">
      <w:pPr>
        <w:spacing w:line="360" w:lineRule="auto"/>
        <w:ind w:firstLineChars="200" w:firstLine="480"/>
        <w:rPr>
          <w:rFonts w:cs="Times New Roman"/>
        </w:rPr>
      </w:pPr>
      <w:r>
        <w:rPr>
          <w:rFonts w:cs="Times New Roman"/>
        </w:rPr>
        <w:t>版本表用于记录版本控制系统中的所有版本。版本表内的数据可以通过前向和后向指针形成有向图的结构。该表应记录版本是属于哪个代码仓库的哪个分支，记录是由哪个用户在什么时间创建，还要记录版本的名称和描述。</w:t>
      </w:r>
      <w:r w:rsidR="00E873F5">
        <w:rPr>
          <w:rFonts w:cs="Times New Roman"/>
        </w:rPr>
        <w:t>版本由主键版本</w:t>
      </w:r>
      <w:r w:rsidR="00E873F5">
        <w:rPr>
          <w:rFonts w:cs="Times New Roman"/>
        </w:rPr>
        <w:t>ID</w:t>
      </w:r>
      <w:r w:rsidR="00E873F5">
        <w:rPr>
          <w:rFonts w:cs="Times New Roman"/>
        </w:rPr>
        <w:t>唯一标识。</w:t>
      </w:r>
    </w:p>
    <w:p w:rsidR="00677265" w:rsidRDefault="00677265" w:rsidP="00171D66">
      <w:pPr>
        <w:spacing w:line="360" w:lineRule="auto"/>
        <w:ind w:firstLineChars="200" w:firstLine="480"/>
        <w:rPr>
          <w:rFonts w:cs="Times New Roman"/>
        </w:rPr>
      </w:pPr>
      <w:r>
        <w:rPr>
          <w:rFonts w:cs="Times New Roman" w:hint="eastAsia"/>
        </w:rPr>
        <w:t>组织表用于记录用户所属的组织机构，该表记录组织机构的名称描述，具有一个组织</w:t>
      </w:r>
      <w:r>
        <w:rPr>
          <w:rFonts w:cs="Times New Roman" w:hint="eastAsia"/>
        </w:rPr>
        <w:t>ID</w:t>
      </w:r>
      <w:r>
        <w:rPr>
          <w:rFonts w:cs="Times New Roman" w:hint="eastAsia"/>
        </w:rPr>
        <w:t>作为主键。评论表记录用户向代码仓库提交的评论的内容。</w:t>
      </w:r>
    </w:p>
    <w:p w:rsidR="00F10B0E" w:rsidRDefault="00F10B0E" w:rsidP="00F10B0E">
      <w:pPr>
        <w:spacing w:line="360" w:lineRule="auto"/>
        <w:rPr>
          <w:rFonts w:ascii="黑体" w:eastAsia="黑体" w:hAnsi="黑体"/>
          <w:sz w:val="28"/>
          <w:szCs w:val="28"/>
        </w:rPr>
      </w:pPr>
      <w:r>
        <w:rPr>
          <w:rFonts w:ascii="黑体" w:eastAsia="黑体" w:hAnsi="黑体"/>
          <w:sz w:val="28"/>
          <w:szCs w:val="28"/>
        </w:rPr>
        <w:t xml:space="preserve">2.3.2 </w:t>
      </w:r>
      <w:r>
        <w:rPr>
          <w:rFonts w:ascii="黑体" w:eastAsia="黑体" w:hAnsi="黑体" w:hint="eastAsia"/>
          <w:sz w:val="28"/>
          <w:szCs w:val="28"/>
        </w:rPr>
        <w:t>数据</w:t>
      </w:r>
      <w:r w:rsidR="002C315D">
        <w:rPr>
          <w:rFonts w:ascii="黑体" w:eastAsia="黑体" w:hAnsi="黑体" w:hint="eastAsia"/>
          <w:sz w:val="28"/>
          <w:szCs w:val="28"/>
        </w:rPr>
        <w:t>访问</w:t>
      </w:r>
      <w:r>
        <w:rPr>
          <w:rFonts w:ascii="黑体" w:eastAsia="黑体" w:hAnsi="黑体" w:hint="eastAsia"/>
          <w:sz w:val="28"/>
          <w:szCs w:val="28"/>
        </w:rPr>
        <w:t>层设计</w:t>
      </w:r>
    </w:p>
    <w:p w:rsidR="00F10B0E" w:rsidRDefault="006E1389" w:rsidP="002E0A4C">
      <w:pPr>
        <w:spacing w:line="360" w:lineRule="auto"/>
        <w:ind w:firstLineChars="200" w:firstLine="480"/>
        <w:rPr>
          <w:rFonts w:cs="Times New Roman"/>
        </w:rPr>
      </w:pPr>
      <w:r w:rsidRPr="006E1389">
        <w:rPr>
          <w:rFonts w:cs="Times New Roman" w:hint="eastAsia"/>
        </w:rPr>
        <w:t>数据访问层</w:t>
      </w:r>
      <w:r w:rsidR="002431F8">
        <w:rPr>
          <w:rFonts w:cs="Times New Roman" w:hint="eastAsia"/>
        </w:rPr>
        <w:t>即</w:t>
      </w:r>
      <w:r w:rsidRPr="006E1389">
        <w:rPr>
          <w:rFonts w:cs="Times New Roman" w:hint="eastAsia"/>
        </w:rPr>
        <w:t>DAL</w:t>
      </w:r>
      <w:r w:rsidRPr="006E1389">
        <w:rPr>
          <w:rFonts w:cs="Times New Roman" w:hint="eastAsia"/>
        </w:rPr>
        <w:t>层，</w:t>
      </w:r>
      <w:r w:rsidR="002431F8">
        <w:rPr>
          <w:rFonts w:cs="Times New Roman" w:hint="eastAsia"/>
        </w:rPr>
        <w:t>也称为是</w:t>
      </w:r>
      <w:r w:rsidRPr="006E1389">
        <w:rPr>
          <w:rFonts w:cs="Times New Roman" w:hint="eastAsia"/>
        </w:rPr>
        <w:t>久层，其功能主要是负责数据库的访问。</w:t>
      </w:r>
      <w:r w:rsidR="002E0A4C" w:rsidRPr="002E0A4C">
        <w:rPr>
          <w:rFonts w:cs="Times New Roman" w:hint="eastAsia"/>
        </w:rPr>
        <w:t>实现对数据表的</w:t>
      </w:r>
      <w:r w:rsidR="002E0A4C" w:rsidRPr="002E0A4C">
        <w:rPr>
          <w:rFonts w:cs="Times New Roman" w:hint="eastAsia"/>
        </w:rPr>
        <w:t>Select</w:t>
      </w:r>
      <w:r w:rsidR="002E0A4C" w:rsidRPr="002E0A4C">
        <w:rPr>
          <w:rFonts w:cs="Times New Roman" w:hint="eastAsia"/>
        </w:rPr>
        <w:t>（查询），</w:t>
      </w:r>
      <w:r w:rsidR="002E0A4C" w:rsidRPr="002E0A4C">
        <w:rPr>
          <w:rFonts w:cs="Times New Roman" w:hint="eastAsia"/>
        </w:rPr>
        <w:t>Insert</w:t>
      </w:r>
      <w:r w:rsidR="002E0A4C" w:rsidRPr="002E0A4C">
        <w:rPr>
          <w:rFonts w:cs="Times New Roman" w:hint="eastAsia"/>
        </w:rPr>
        <w:t>（插入），</w:t>
      </w:r>
      <w:r w:rsidR="002E0A4C" w:rsidRPr="002E0A4C">
        <w:rPr>
          <w:rFonts w:cs="Times New Roman" w:hint="eastAsia"/>
        </w:rPr>
        <w:t>Update</w:t>
      </w:r>
      <w:r w:rsidR="002E0A4C" w:rsidRPr="002E0A4C">
        <w:rPr>
          <w:rFonts w:cs="Times New Roman" w:hint="eastAsia"/>
        </w:rPr>
        <w:t>（更新），</w:t>
      </w:r>
      <w:r w:rsidR="002E0A4C" w:rsidRPr="002E0A4C">
        <w:rPr>
          <w:rFonts w:cs="Times New Roman" w:hint="eastAsia"/>
        </w:rPr>
        <w:t>Delete</w:t>
      </w:r>
      <w:r w:rsidR="009669D8">
        <w:rPr>
          <w:rFonts w:cs="Times New Roman" w:hint="eastAsia"/>
        </w:rPr>
        <w:t>（删除）等操作。如果</w:t>
      </w:r>
      <w:r w:rsidR="002E0A4C" w:rsidRPr="002E0A4C">
        <w:rPr>
          <w:rFonts w:cs="Times New Roman" w:hint="eastAsia"/>
        </w:rPr>
        <w:t>加入</w:t>
      </w:r>
      <w:r w:rsidR="002E0A4C" w:rsidRPr="002E0A4C">
        <w:rPr>
          <w:rFonts w:cs="Times New Roman" w:hint="eastAsia"/>
        </w:rPr>
        <w:t>ORM</w:t>
      </w:r>
      <w:r w:rsidR="00D056E4">
        <w:rPr>
          <w:rFonts w:cs="Times New Roman" w:hint="eastAsia"/>
        </w:rPr>
        <w:t>的元素，那么也</w:t>
      </w:r>
      <w:r w:rsidR="002E0A4C" w:rsidRPr="002E0A4C">
        <w:rPr>
          <w:rFonts w:cs="Times New Roman" w:hint="eastAsia"/>
        </w:rPr>
        <w:t>包括对象和数据表之间的</w:t>
      </w:r>
      <w:r w:rsidR="004972BA">
        <w:rPr>
          <w:rFonts w:cs="Times New Roman" w:hint="eastAsia"/>
        </w:rPr>
        <w:t>映射</w:t>
      </w:r>
      <w:r w:rsidR="002E0A4C" w:rsidRPr="002E0A4C">
        <w:rPr>
          <w:rFonts w:cs="Times New Roman" w:hint="eastAsia"/>
        </w:rPr>
        <w:t>以及对象实体的持久化。数据库访问层的主要职责是：读取数据和传递数据。</w:t>
      </w:r>
    </w:p>
    <w:p w:rsidR="000D6E07" w:rsidRPr="00F377B8" w:rsidRDefault="000D6E07" w:rsidP="000D6E07">
      <w:pPr>
        <w:spacing w:line="360" w:lineRule="auto"/>
        <w:rPr>
          <w:rFonts w:ascii="黑体" w:eastAsia="黑体" w:hAnsi="黑体"/>
          <w:sz w:val="30"/>
          <w:szCs w:val="30"/>
        </w:rPr>
      </w:pPr>
      <w:r>
        <w:rPr>
          <w:rFonts w:ascii="黑体" w:eastAsia="黑体" w:hAnsi="黑体"/>
          <w:sz w:val="30"/>
          <w:szCs w:val="30"/>
        </w:rPr>
        <w:t>2.4</w:t>
      </w:r>
      <w:r w:rsidRPr="00F377B8">
        <w:rPr>
          <w:rFonts w:ascii="黑体" w:eastAsia="黑体" w:hAnsi="黑体"/>
          <w:sz w:val="30"/>
          <w:szCs w:val="30"/>
        </w:rPr>
        <w:t xml:space="preserve"> </w:t>
      </w:r>
      <w:r w:rsidR="004F75DB">
        <w:rPr>
          <w:rFonts w:ascii="黑体" w:eastAsia="黑体" w:hAnsi="黑体" w:hint="eastAsia"/>
          <w:sz w:val="30"/>
          <w:szCs w:val="30"/>
        </w:rPr>
        <w:t>用户界面</w:t>
      </w:r>
      <w:r w:rsidR="00AA27B7">
        <w:rPr>
          <w:rFonts w:ascii="黑体" w:eastAsia="黑体" w:hAnsi="黑体" w:hint="eastAsia"/>
          <w:sz w:val="30"/>
          <w:szCs w:val="30"/>
        </w:rPr>
        <w:t>总体</w:t>
      </w:r>
      <w:r w:rsidR="004F75DB">
        <w:rPr>
          <w:rFonts w:ascii="黑体" w:eastAsia="黑体" w:hAnsi="黑体" w:hint="eastAsia"/>
          <w:sz w:val="30"/>
          <w:szCs w:val="30"/>
        </w:rPr>
        <w:t>设计</w:t>
      </w:r>
    </w:p>
    <w:p w:rsidR="00D9357A" w:rsidRDefault="00D9357A" w:rsidP="00337C95">
      <w:pPr>
        <w:spacing w:line="360" w:lineRule="auto"/>
        <w:ind w:firstLineChars="200" w:firstLine="480"/>
        <w:rPr>
          <w:rFonts w:cs="Times New Roman"/>
        </w:rPr>
      </w:pPr>
      <w:r>
        <w:rPr>
          <w:rFonts w:cs="Times New Roman"/>
        </w:rPr>
        <w:t>I</w:t>
      </w:r>
      <w:r>
        <w:rPr>
          <w:rFonts w:cs="Times New Roman" w:hint="eastAsia"/>
        </w:rPr>
        <w:t>ndex.</w:t>
      </w:r>
      <w:r>
        <w:rPr>
          <w:rFonts w:cs="Times New Roman"/>
        </w:rPr>
        <w:t>aspx</w:t>
      </w:r>
      <w:r>
        <w:rPr>
          <w:rFonts w:cs="Times New Roman"/>
        </w:rPr>
        <w:t>为进入系统的主页。主页中概述的介绍系统的功能，用户也可以通过此页面跳转到注册新账户或登录页面。</w:t>
      </w:r>
    </w:p>
    <w:p w:rsidR="00D9357A" w:rsidRDefault="00D9357A" w:rsidP="00337C95">
      <w:pPr>
        <w:spacing w:line="360" w:lineRule="auto"/>
        <w:ind w:firstLineChars="200" w:firstLine="480"/>
        <w:rPr>
          <w:rFonts w:cs="Times New Roman"/>
        </w:rPr>
      </w:pPr>
      <w:r>
        <w:rPr>
          <w:rFonts w:cs="Times New Roman"/>
        </w:rPr>
        <w:t>R</w:t>
      </w:r>
      <w:r>
        <w:rPr>
          <w:rFonts w:cs="Times New Roman" w:hint="eastAsia"/>
        </w:rPr>
        <w:t>egister.</w:t>
      </w:r>
      <w:r>
        <w:rPr>
          <w:rFonts w:cs="Times New Roman"/>
        </w:rPr>
        <w:t>aspx</w:t>
      </w:r>
      <w:r>
        <w:rPr>
          <w:rFonts w:cs="Times New Roman"/>
        </w:rPr>
        <w:t>为注册账户页面。该界面上有记录新账户用户名、登录帐号、</w:t>
      </w:r>
      <w:r w:rsidR="001C4CA3">
        <w:rPr>
          <w:rFonts w:cs="Times New Roman"/>
        </w:rPr>
        <w:t>密码和</w:t>
      </w:r>
      <w:r>
        <w:rPr>
          <w:rFonts w:cs="Times New Roman"/>
        </w:rPr>
        <w:t>用户描述信息</w:t>
      </w:r>
      <w:r w:rsidR="001C4CA3">
        <w:rPr>
          <w:rFonts w:cs="Times New Roman"/>
        </w:rPr>
        <w:t>的文本输入框，此外还有一个</w:t>
      </w:r>
      <w:r>
        <w:rPr>
          <w:rFonts w:cs="Times New Roman"/>
        </w:rPr>
        <w:t>创建按钮。用户单击创建按钮后，如果输入的内容满足数据库的存储要求，则新账户创建成功，自动跳转至登录窗口，引导用户登录新账户；如果创建失败，则要求用户重新输入注册信息。</w:t>
      </w:r>
    </w:p>
    <w:p w:rsidR="001C4CA3" w:rsidRDefault="001C4CA3" w:rsidP="00337C95">
      <w:pPr>
        <w:spacing w:line="360" w:lineRule="auto"/>
        <w:ind w:firstLineChars="200" w:firstLine="480"/>
        <w:rPr>
          <w:rFonts w:cs="Times New Roman"/>
        </w:rPr>
      </w:pPr>
      <w:r>
        <w:rPr>
          <w:rFonts w:cs="Times New Roman" w:hint="eastAsia"/>
        </w:rPr>
        <w:t>Login.aspx</w:t>
      </w:r>
      <w:r>
        <w:rPr>
          <w:rFonts w:cs="Times New Roman" w:hint="eastAsia"/>
        </w:rPr>
        <w:t>为用户登录界面。该界面上有记录用户帐户和密码的输入框，还有一个登录按钮。用户单击登录按钮后，服务器校验用户输入的账户与密码是否匹配。如果账户和密码正确，服务器记录登录状态，用户浏览器自动跳转到用户工作空间界面；如果出现错误则要求用户重新输入登录凭据。</w:t>
      </w:r>
    </w:p>
    <w:p w:rsidR="00512154" w:rsidRDefault="00512154" w:rsidP="00337C95">
      <w:pPr>
        <w:spacing w:line="360" w:lineRule="auto"/>
        <w:ind w:firstLineChars="200" w:firstLine="480"/>
        <w:rPr>
          <w:rFonts w:cs="Times New Roman"/>
        </w:rPr>
      </w:pPr>
      <w:r>
        <w:rPr>
          <w:rFonts w:cs="Times New Roman"/>
        </w:rPr>
        <w:t>U</w:t>
      </w:r>
      <w:r>
        <w:rPr>
          <w:rFonts w:cs="Times New Roman" w:hint="eastAsia"/>
        </w:rPr>
        <w:t>ser_</w:t>
      </w:r>
      <w:r>
        <w:rPr>
          <w:rFonts w:cs="Times New Roman"/>
        </w:rPr>
        <w:t>page.aspx</w:t>
      </w:r>
      <w:r>
        <w:rPr>
          <w:rFonts w:cs="Times New Roman" w:hint="eastAsia"/>
        </w:rPr>
        <w:t>为用户工作空间。该界面的上方显示用户名和用户描述，这</w:t>
      </w:r>
      <w:r>
        <w:rPr>
          <w:rFonts w:cs="Times New Roman" w:hint="eastAsia"/>
        </w:rPr>
        <w:lastRenderedPageBreak/>
        <w:t>里的数据来自于注册时用户填写的数据；通过这里的查看评论按钮，用户空间拥有者可以跳转到查看评论的页面。</w:t>
      </w:r>
      <w:r w:rsidR="00D410B2">
        <w:rPr>
          <w:rFonts w:cs="Times New Roman" w:hint="eastAsia"/>
        </w:rPr>
        <w:t>页面的中部有创建代码仓库的按钮，用户单击后可跳转到创建代码仓库页面。</w:t>
      </w:r>
      <w:r>
        <w:rPr>
          <w:rFonts w:cs="Times New Roman" w:hint="eastAsia"/>
        </w:rPr>
        <w:t>界面的下方显示该用户创建的代码仓库</w:t>
      </w:r>
      <w:r w:rsidR="00EB4EC3">
        <w:rPr>
          <w:rFonts w:cs="Times New Roman" w:hint="eastAsia"/>
        </w:rPr>
        <w:t>的预览信息，包括跳转链接、创建时间和项目名称，点击跳转链接，用户浏览器可跳转至选中代码仓库</w:t>
      </w:r>
      <w:r w:rsidR="0005232D">
        <w:rPr>
          <w:rFonts w:cs="Times New Roman" w:hint="eastAsia"/>
        </w:rPr>
        <w:t>的详细信息页面</w:t>
      </w:r>
      <w:r w:rsidR="00EB4EC3">
        <w:rPr>
          <w:rFonts w:cs="Times New Roman" w:hint="eastAsia"/>
        </w:rPr>
        <w:t>。</w:t>
      </w:r>
    </w:p>
    <w:p w:rsidR="00DD5E10" w:rsidRDefault="00DD5E10" w:rsidP="00337C95">
      <w:pPr>
        <w:spacing w:line="360" w:lineRule="auto"/>
        <w:ind w:firstLineChars="200" w:firstLine="480"/>
        <w:rPr>
          <w:rFonts w:cs="Times New Roman"/>
        </w:rPr>
      </w:pPr>
      <w:r>
        <w:rPr>
          <w:rFonts w:cs="Times New Roman"/>
        </w:rPr>
        <w:t>C</w:t>
      </w:r>
      <w:r>
        <w:rPr>
          <w:rFonts w:cs="Times New Roman" w:hint="eastAsia"/>
        </w:rPr>
        <w:t>reate_</w:t>
      </w:r>
      <w:r>
        <w:rPr>
          <w:rFonts w:cs="Times New Roman"/>
        </w:rPr>
        <w:t>page.aspx</w:t>
      </w:r>
      <w:r>
        <w:rPr>
          <w:rFonts w:cs="Times New Roman"/>
        </w:rPr>
        <w:t>为创建代码仓库页面。该页面具有记录新代码仓库名称、项目描述的文本输入框，此外还有一个创建按钮。用户单击创建按钮，服务器检查用户权限和用户提交的数据，如果符合创建规则，服务器在数据库中创建对应数据，在文件系统中创建对应的文件结构。</w:t>
      </w:r>
      <w:r w:rsidR="00EF774C">
        <w:rPr>
          <w:rFonts w:cs="Times New Roman"/>
        </w:rPr>
        <w:t>如果用户输入为空或不符合数据库存储条件，提示用户重新输入相关内容。</w:t>
      </w:r>
    </w:p>
    <w:p w:rsidR="001F2B14" w:rsidRDefault="00A822BF" w:rsidP="00337C95">
      <w:pPr>
        <w:spacing w:line="360" w:lineRule="auto"/>
        <w:ind w:firstLineChars="200" w:firstLine="480"/>
        <w:rPr>
          <w:rFonts w:cs="Times New Roman"/>
        </w:rPr>
      </w:pPr>
      <w:r>
        <w:rPr>
          <w:rFonts w:cs="Times New Roman"/>
        </w:rPr>
        <w:t>Warehouse_page.aspx</w:t>
      </w:r>
      <w:r>
        <w:rPr>
          <w:rFonts w:cs="Times New Roman"/>
        </w:rPr>
        <w:t>为代码仓库详细信息页面，也是实现版本控制功能的核心页面之一。</w:t>
      </w:r>
      <w:r w:rsidR="00D410B2">
        <w:rPr>
          <w:rFonts w:cs="Times New Roman"/>
        </w:rPr>
        <w:t>该页面的顶端</w:t>
      </w:r>
      <w:r w:rsidR="00C61A11">
        <w:rPr>
          <w:rFonts w:cs="Times New Roman" w:hint="eastAsia"/>
        </w:rPr>
        <w:t>显示当前代码仓库的名称和项目描述</w:t>
      </w:r>
      <w:r w:rsidR="00833ECC">
        <w:rPr>
          <w:rFonts w:cs="Times New Roman" w:hint="eastAsia"/>
        </w:rPr>
        <w:t>，这部分数据来自于代码仓库被创建时用户提交的数据</w:t>
      </w:r>
      <w:r w:rsidR="00C61A11">
        <w:rPr>
          <w:rFonts w:cs="Times New Roman" w:hint="eastAsia"/>
        </w:rPr>
        <w:t>。</w:t>
      </w:r>
      <w:r w:rsidR="00884138">
        <w:rPr>
          <w:rFonts w:cs="Times New Roman" w:hint="eastAsia"/>
        </w:rPr>
        <w:t>该页面的中上部分为该代码仓库的版本结构图，该部分显示项目的分支和版本之间的联系。</w:t>
      </w:r>
    </w:p>
    <w:p w:rsidR="003A31FB" w:rsidRDefault="007564F0" w:rsidP="00337C95">
      <w:pPr>
        <w:spacing w:line="360" w:lineRule="auto"/>
        <w:ind w:firstLineChars="200" w:firstLine="480"/>
        <w:rPr>
          <w:rFonts w:cs="Times New Roman"/>
        </w:rPr>
      </w:pPr>
      <w:r>
        <w:rPr>
          <w:rFonts w:cs="Times New Roman" w:hint="eastAsia"/>
        </w:rPr>
        <w:t>页面的中</w:t>
      </w:r>
      <w:r w:rsidR="00A255F6">
        <w:rPr>
          <w:rFonts w:cs="Times New Roman" w:hint="eastAsia"/>
        </w:rPr>
        <w:t>下</w:t>
      </w:r>
      <w:r>
        <w:rPr>
          <w:rFonts w:cs="Times New Roman" w:hint="eastAsia"/>
        </w:rPr>
        <w:t>部分</w:t>
      </w:r>
      <w:r w:rsidR="00A255F6">
        <w:rPr>
          <w:rFonts w:cs="Times New Roman" w:hint="eastAsia"/>
        </w:rPr>
        <w:t>为版本控制功能选择区。在这里首先显示用户当前浏览的版本的详细信息、版本所属分支、版本创建时间、版本描述，用户在这里可以选择对当前版本的</w:t>
      </w:r>
      <w:r w:rsidR="00095230">
        <w:rPr>
          <w:rFonts w:cs="Times New Roman" w:hint="eastAsia"/>
        </w:rPr>
        <w:t>操作，这里有签出当前版本、推送新版本、创建分支、删除当前分支按钮。用户单击按钮后服务器先验证当前用户是否是当前代码仓库的拥有者，如果是则执行对应操作，并返回最新版本信息；如果不是则提示没有权限。通过单击推送新版本和创建分支按钮，用户可以跳转到对应页面。</w:t>
      </w:r>
      <w:r w:rsidR="00792205">
        <w:rPr>
          <w:rFonts w:cs="Times New Roman" w:hint="eastAsia"/>
        </w:rPr>
        <w:t>该部分也会显示用户在版本结构图选中版本的部分信息，如所在分支和版本</w:t>
      </w:r>
      <w:r w:rsidR="00792205">
        <w:rPr>
          <w:rFonts w:cs="Times New Roman" w:hint="eastAsia"/>
        </w:rPr>
        <w:t>ID</w:t>
      </w:r>
      <w:r w:rsidR="00792205">
        <w:rPr>
          <w:rFonts w:cs="Times New Roman" w:hint="eastAsia"/>
        </w:rPr>
        <w:t>。用户可以通过单击跳转到选中版本按钮重定向至选中版本的详细信息页面。此外用户单击回滚至选中版本按钮将选中分支回滚到指定版本。</w:t>
      </w:r>
    </w:p>
    <w:p w:rsidR="00C63C95" w:rsidRDefault="00C63C95" w:rsidP="00337C95">
      <w:pPr>
        <w:spacing w:line="360" w:lineRule="auto"/>
        <w:ind w:firstLineChars="200" w:firstLine="480"/>
        <w:rPr>
          <w:rFonts w:cs="Times New Roman"/>
        </w:rPr>
      </w:pPr>
      <w:r>
        <w:rPr>
          <w:rFonts w:cs="Times New Roman"/>
        </w:rPr>
        <w:t>该页面的下部为一个简单的文件浏览器，用户可以在此浏览当前版本的文件结构，浏览选中的文件，上传或下载选中的文件。该部分</w:t>
      </w:r>
      <w:r w:rsidR="006B3BDA">
        <w:rPr>
          <w:rFonts w:cs="Times New Roman" w:hint="eastAsia"/>
        </w:rPr>
        <w:t>还</w:t>
      </w:r>
      <w:r>
        <w:rPr>
          <w:rFonts w:cs="Times New Roman"/>
        </w:rPr>
        <w:t>包含文件列表，文件内容查看组件，返回至版本根目录按钮，返回上级菜单按钮。</w:t>
      </w:r>
    </w:p>
    <w:p w:rsidR="00343C2A" w:rsidRDefault="00343C2A" w:rsidP="00337C95">
      <w:pPr>
        <w:spacing w:line="360" w:lineRule="auto"/>
        <w:ind w:firstLineChars="200" w:firstLine="480"/>
        <w:rPr>
          <w:rFonts w:cs="Times New Roman"/>
        </w:rPr>
      </w:pPr>
      <w:r>
        <w:rPr>
          <w:rFonts w:cs="Times New Roman"/>
        </w:rPr>
        <w:t>Create_branch.aspx</w:t>
      </w:r>
      <w:r>
        <w:rPr>
          <w:rFonts w:cs="Times New Roman" w:hint="eastAsia"/>
        </w:rPr>
        <w:t>为创建新分支界面。该界面包含记录新分支名称和描述信息的文本输入框，还有创建按钮。用户单击创建按钮，服务器检查提交内容和用户权限，如果符合创建规则，则记录新分支并创建对应的文件结构，如果不符</w:t>
      </w:r>
      <w:r>
        <w:rPr>
          <w:rFonts w:cs="Times New Roman" w:hint="eastAsia"/>
        </w:rPr>
        <w:lastRenderedPageBreak/>
        <w:t>合创建规则，提示用户重新</w:t>
      </w:r>
      <w:r w:rsidR="000D50EF">
        <w:rPr>
          <w:rFonts w:cs="Times New Roman" w:hint="eastAsia"/>
        </w:rPr>
        <w:t>输入并</w:t>
      </w:r>
      <w:r>
        <w:rPr>
          <w:rFonts w:cs="Times New Roman" w:hint="eastAsia"/>
        </w:rPr>
        <w:t>提交数据。</w:t>
      </w:r>
    </w:p>
    <w:p w:rsidR="00A76708" w:rsidRDefault="00A76708" w:rsidP="00337C95">
      <w:pPr>
        <w:spacing w:line="360" w:lineRule="auto"/>
        <w:ind w:firstLineChars="200" w:firstLine="480"/>
        <w:rPr>
          <w:rFonts w:cs="Times New Roman"/>
        </w:rPr>
      </w:pPr>
      <w:r>
        <w:rPr>
          <w:rFonts w:cs="Times New Roman" w:hint="eastAsia"/>
        </w:rPr>
        <w:t>Create_</w:t>
      </w:r>
      <w:r>
        <w:rPr>
          <w:rFonts w:cs="Times New Roman"/>
        </w:rPr>
        <w:t>version.aspx</w:t>
      </w:r>
      <w:r w:rsidR="000330D1">
        <w:rPr>
          <w:rFonts w:cs="Times New Roman" w:hint="eastAsia"/>
        </w:rPr>
        <w:t>为推送新版本页面。与创建新分支界面类似，</w:t>
      </w:r>
      <w:r w:rsidR="000330D1" w:rsidRPr="000330D1">
        <w:rPr>
          <w:rFonts w:cs="Times New Roman" w:hint="eastAsia"/>
        </w:rPr>
        <w:t>该界面包含记录新</w:t>
      </w:r>
      <w:r w:rsidR="000330D1">
        <w:rPr>
          <w:rFonts w:cs="Times New Roman" w:hint="eastAsia"/>
        </w:rPr>
        <w:t>版本</w:t>
      </w:r>
      <w:r w:rsidR="000330D1" w:rsidRPr="000330D1">
        <w:rPr>
          <w:rFonts w:cs="Times New Roman" w:hint="eastAsia"/>
        </w:rPr>
        <w:t>名称和描述信息的文本输入框，</w:t>
      </w:r>
      <w:r w:rsidR="000330D1">
        <w:rPr>
          <w:rFonts w:cs="Times New Roman" w:hint="eastAsia"/>
        </w:rPr>
        <w:t>以及</w:t>
      </w:r>
      <w:r w:rsidR="000330D1" w:rsidRPr="000330D1">
        <w:rPr>
          <w:rFonts w:cs="Times New Roman" w:hint="eastAsia"/>
        </w:rPr>
        <w:t>创建按钮。用户单击创建按钮，服务器检查提交内容和用户权限，如果符合创建规则，则</w:t>
      </w:r>
      <w:r w:rsidR="000330D1">
        <w:rPr>
          <w:rFonts w:cs="Times New Roman" w:hint="eastAsia"/>
        </w:rPr>
        <w:t>在对应分支创建新版本</w:t>
      </w:r>
      <w:r w:rsidR="000330D1" w:rsidRPr="000330D1">
        <w:rPr>
          <w:rFonts w:cs="Times New Roman" w:hint="eastAsia"/>
        </w:rPr>
        <w:t>并创建对应的文件结构，如果不符合创建规则，提示用户重新输入并提交数据。</w:t>
      </w:r>
    </w:p>
    <w:p w:rsidR="00CC7BDF" w:rsidRDefault="00BF5C7B" w:rsidP="00E06CA5">
      <w:pPr>
        <w:spacing w:line="360" w:lineRule="auto"/>
        <w:ind w:firstLineChars="200" w:firstLine="480"/>
        <w:rPr>
          <w:rFonts w:cs="Times New Roman"/>
        </w:rPr>
      </w:pPr>
      <w:r>
        <w:rPr>
          <w:rFonts w:cs="Times New Roman"/>
        </w:rPr>
        <w:t>C</w:t>
      </w:r>
      <w:r>
        <w:rPr>
          <w:rFonts w:cs="Times New Roman" w:hint="eastAsia"/>
        </w:rPr>
        <w:t>omments.</w:t>
      </w:r>
      <w:r>
        <w:rPr>
          <w:rFonts w:cs="Times New Roman"/>
        </w:rPr>
        <w:t>aspx</w:t>
      </w:r>
      <w:r>
        <w:rPr>
          <w:rFonts w:cs="Times New Roman" w:hint="eastAsia"/>
        </w:rPr>
        <w:t>为查看评论页面。该页面显示一个，每一项包含其他用户对代码仓库、版本和分支的评论信息。</w:t>
      </w:r>
    </w:p>
    <w:p w:rsidR="00E368EE" w:rsidRDefault="00E368EE" w:rsidP="00E368EE">
      <w:pPr>
        <w:spacing w:line="360" w:lineRule="auto"/>
        <w:rPr>
          <w:rFonts w:cs="Times New Roman"/>
        </w:rPr>
      </w:pPr>
      <w:r>
        <w:rPr>
          <w:rFonts w:ascii="黑体" w:eastAsia="黑体" w:hAnsi="黑体"/>
          <w:sz w:val="30"/>
          <w:szCs w:val="30"/>
        </w:rPr>
        <w:t>2.5</w:t>
      </w:r>
      <w:r w:rsidRPr="00F377B8">
        <w:rPr>
          <w:rFonts w:ascii="黑体" w:eastAsia="黑体" w:hAnsi="黑体"/>
          <w:sz w:val="30"/>
          <w:szCs w:val="30"/>
        </w:rPr>
        <w:t xml:space="preserve"> </w:t>
      </w:r>
      <w:r>
        <w:rPr>
          <w:rFonts w:ascii="黑体" w:eastAsia="黑体" w:hAnsi="黑体" w:hint="eastAsia"/>
          <w:sz w:val="30"/>
          <w:szCs w:val="30"/>
        </w:rPr>
        <w:t>文件系统设计</w:t>
      </w:r>
    </w:p>
    <w:p w:rsidR="00E368EE" w:rsidRDefault="00B323C2" w:rsidP="00337C95">
      <w:pPr>
        <w:spacing w:line="360" w:lineRule="auto"/>
        <w:ind w:firstLineChars="200" w:firstLine="480"/>
      </w:pPr>
      <w:r>
        <w:object w:dxaOrig="7425" w:dyaOrig="6510">
          <v:shape id="_x0000_i1037" type="#_x0000_t75" style="width:349.5pt;height:306pt" o:ole="">
            <v:imagedata r:id="rId31" o:title=""/>
          </v:shape>
          <o:OLEObject Type="Embed" ProgID="Visio.Drawing.15" ShapeID="_x0000_i1037" DrawAspect="Content" ObjectID="_1557480395" r:id="rId32"/>
        </w:object>
      </w:r>
    </w:p>
    <w:p w:rsidR="00E97F35" w:rsidRDefault="00E97F35" w:rsidP="00337C95">
      <w:pPr>
        <w:spacing w:line="360" w:lineRule="auto"/>
        <w:ind w:firstLineChars="200" w:firstLine="480"/>
      </w:pPr>
      <w:r>
        <w:rPr>
          <w:rFonts w:hint="eastAsia"/>
        </w:rPr>
        <w:t>分布式文件系统结构图</w:t>
      </w:r>
    </w:p>
    <w:p w:rsidR="0087229B" w:rsidRDefault="0087229B" w:rsidP="00337C95">
      <w:pPr>
        <w:spacing w:line="360" w:lineRule="auto"/>
        <w:ind w:firstLineChars="200" w:firstLine="480"/>
      </w:pPr>
      <w:r>
        <w:rPr>
          <w:rFonts w:hint="eastAsia"/>
        </w:rPr>
        <w:t>分布式文件系统在版本控制系统中，是一个独立于</w:t>
      </w:r>
      <w:r>
        <w:rPr>
          <w:rFonts w:hint="eastAsia"/>
        </w:rPr>
        <w:t>Web</w:t>
      </w:r>
      <w:r>
        <w:rPr>
          <w:rFonts w:hint="eastAsia"/>
        </w:rPr>
        <w:t>服务的组件。将支撑业务的文件系统与</w:t>
      </w:r>
      <w:r>
        <w:rPr>
          <w:rFonts w:hint="eastAsia"/>
        </w:rPr>
        <w:t>Web</w:t>
      </w:r>
      <w:r>
        <w:rPr>
          <w:rFonts w:hint="eastAsia"/>
        </w:rPr>
        <w:t>服务分离，一方面模块化功能加快设计及开发进度，另一方面尽可能增加文件系统的灵活性，满足业务对存储容量、访问速度、文件安全性的需求。</w:t>
      </w:r>
    </w:p>
    <w:p w:rsidR="00966D2E" w:rsidRDefault="00966D2E" w:rsidP="00337C95">
      <w:pPr>
        <w:spacing w:line="360" w:lineRule="auto"/>
        <w:ind w:firstLineChars="200" w:firstLine="480"/>
      </w:pPr>
      <w:r>
        <w:object w:dxaOrig="6075" w:dyaOrig="2145">
          <v:shape id="_x0000_i1038" type="#_x0000_t75" style="width:303.75pt;height:107.25pt" o:ole="">
            <v:imagedata r:id="rId33" o:title=""/>
          </v:shape>
          <o:OLEObject Type="Embed" ProgID="Visio.Drawing.15" ShapeID="_x0000_i1038" DrawAspect="Content" ObjectID="_1557480396" r:id="rId34"/>
        </w:object>
      </w:r>
    </w:p>
    <w:p w:rsidR="00966D2E" w:rsidRDefault="00966D2E" w:rsidP="00337C95">
      <w:pPr>
        <w:spacing w:line="360" w:lineRule="auto"/>
        <w:ind w:firstLineChars="200" w:firstLine="480"/>
      </w:pPr>
      <w:r>
        <w:t>服务器集群结构</w:t>
      </w:r>
    </w:p>
    <w:p w:rsidR="005751BD" w:rsidRDefault="00AC6B99" w:rsidP="005751BD">
      <w:pPr>
        <w:spacing w:line="360" w:lineRule="auto"/>
        <w:ind w:firstLineChars="200" w:firstLine="480"/>
      </w:pPr>
      <w:r>
        <w:t>服务器集群包含一个主节点，负责负载均衡和记录操作状态；集群中也可以</w:t>
      </w:r>
      <w:r w:rsidR="005C3628">
        <w:t>添加</w:t>
      </w:r>
      <w:r>
        <w:t>多个从节点</w:t>
      </w:r>
      <w:r w:rsidR="00174E16">
        <w:t>，拓展主节点的功能，或完全承担业务功能</w:t>
      </w:r>
      <w:r>
        <w:t>，其功能根据应用可以不同，执行的功能由集群内部通讯协议决定。</w:t>
      </w:r>
      <w:r w:rsidR="005751BD">
        <w:t>而在版本控制系统中，文件系统作为一个服务运行于分布式系统中，所有节点执行相同的功能。</w:t>
      </w:r>
      <w:r w:rsidR="002960EC">
        <w:rPr>
          <w:rFonts w:hint="eastAsia"/>
        </w:rPr>
        <w:t>文件系统服务采用异步架构完成文件操作请求。</w:t>
      </w:r>
    </w:p>
    <w:p w:rsidR="001E6789" w:rsidRDefault="001E6789" w:rsidP="005751BD">
      <w:pPr>
        <w:spacing w:line="360" w:lineRule="auto"/>
        <w:ind w:firstLineChars="200" w:firstLine="480"/>
      </w:pPr>
      <w:r>
        <w:t>一个文件系统应具备组织文件和文件夹的能力，如创建、删除文件或文件夹，遍历目录，获取文件或文件夹属性，读写文件等功能，版本控制系统中的文件操作接口对应于以上这几方面。</w:t>
      </w:r>
    </w:p>
    <w:p w:rsidR="005E6534" w:rsidRDefault="005E6534" w:rsidP="005751BD">
      <w:pPr>
        <w:spacing w:line="360" w:lineRule="auto"/>
        <w:ind w:firstLineChars="200" w:firstLine="480"/>
      </w:pPr>
      <w:r>
        <w:t>分布式文件系统并不是版本控制系统的核心内容，因此重要程度较低，视时间安排尽可能实现功能。版本控制系统中留出文件系统的接口，如果分布式文件系统实现对应的功能，就将其添加到版本控制系统中；而未实现的功能则使用</w:t>
      </w:r>
      <w:r>
        <w:t>Web</w:t>
      </w:r>
      <w:r>
        <w:t>服务器本身的文件操作功能。</w:t>
      </w:r>
    </w:p>
    <w:p w:rsidR="00AF3E4D" w:rsidRDefault="00AF3E4D" w:rsidP="00AF3E4D">
      <w:pPr>
        <w:spacing w:line="360" w:lineRule="auto"/>
        <w:rPr>
          <w:rFonts w:ascii="黑体" w:eastAsia="黑体" w:hAnsi="黑体"/>
          <w:sz w:val="36"/>
          <w:szCs w:val="36"/>
        </w:rPr>
      </w:pPr>
      <w:r>
        <w:rPr>
          <w:rFonts w:ascii="黑体" w:eastAsia="黑体" w:hAnsi="黑体" w:hint="eastAsia"/>
          <w:sz w:val="36"/>
          <w:szCs w:val="36"/>
        </w:rPr>
        <w:t>3 系统详细设计</w:t>
      </w:r>
    </w:p>
    <w:p w:rsidR="00966D2E" w:rsidRDefault="00411C22" w:rsidP="00411C22">
      <w:pPr>
        <w:spacing w:line="360" w:lineRule="auto"/>
        <w:rPr>
          <w:rFonts w:ascii="黑体" w:eastAsia="黑体" w:hAnsi="黑体"/>
          <w:sz w:val="30"/>
          <w:szCs w:val="30"/>
        </w:rPr>
      </w:pPr>
      <w:r w:rsidRPr="0036315A">
        <w:rPr>
          <w:rFonts w:ascii="黑体" w:eastAsia="黑体" w:hAnsi="黑体" w:hint="eastAsia"/>
          <w:sz w:val="30"/>
          <w:szCs w:val="30"/>
        </w:rPr>
        <w:t>3.1</w:t>
      </w:r>
      <w:r w:rsidR="00AA2666" w:rsidRPr="0036315A">
        <w:rPr>
          <w:rFonts w:ascii="黑体" w:eastAsia="黑体" w:hAnsi="黑体"/>
          <w:sz w:val="30"/>
          <w:szCs w:val="30"/>
        </w:rPr>
        <w:t xml:space="preserve"> </w:t>
      </w:r>
      <w:r w:rsidRPr="0036315A">
        <w:rPr>
          <w:rFonts w:ascii="黑体" w:eastAsia="黑体" w:hAnsi="黑体" w:hint="eastAsia"/>
          <w:sz w:val="30"/>
          <w:szCs w:val="30"/>
        </w:rPr>
        <w:t>数据库定义及初始化</w:t>
      </w:r>
    </w:p>
    <w:p w:rsidR="00172E56" w:rsidRDefault="00172E56" w:rsidP="00172E56">
      <w:pPr>
        <w:spacing w:line="360" w:lineRule="auto"/>
        <w:ind w:firstLineChars="200" w:firstLine="480"/>
        <w:rPr>
          <w:rFonts w:cs="Times New Roman"/>
        </w:rPr>
      </w:pPr>
      <w:r>
        <w:rPr>
          <w:rFonts w:ascii="宋体" w:hAnsi="宋体"/>
        </w:rPr>
        <w:t>创建用户表：</w:t>
      </w:r>
      <w:r w:rsidRPr="00183BC1">
        <w:rPr>
          <w:rFonts w:cs="Times New Roman"/>
        </w:rPr>
        <w:t xml:space="preserve">create table user_table( user_id int primary key,username nvarchar(64) not null,user_account nvarchar(64) not null,user_password nvarchar(64) not null,register_time nvarchar(32) default </w:t>
      </w:r>
      <w:r w:rsidR="001A62EA" w:rsidRPr="00952143">
        <w:rPr>
          <w:rFonts w:cs="Times New Roman"/>
        </w:rPr>
        <w:t>''</w:t>
      </w:r>
      <w:r w:rsidRPr="00183BC1">
        <w:rPr>
          <w:rFonts w:cs="Times New Roman"/>
        </w:rPr>
        <w:t xml:space="preserve"> not null,user_desc</w:t>
      </w:r>
      <w:r>
        <w:rPr>
          <w:rFonts w:cs="Times New Roman"/>
        </w:rPr>
        <w:t xml:space="preserve">ription nvarchar(256) default </w:t>
      </w:r>
      <w:r w:rsidR="001A62EA" w:rsidRPr="00952143">
        <w:rPr>
          <w:rFonts w:cs="Times New Roman"/>
        </w:rPr>
        <w:t>''</w:t>
      </w:r>
      <w:r w:rsidRPr="00183BC1">
        <w:rPr>
          <w:rFonts w:cs="Times New Roman"/>
        </w:rPr>
        <w:t xml:space="preserve"> not null,user_type int default 0 not null );</w:t>
      </w:r>
    </w:p>
    <w:p w:rsidR="0066294D" w:rsidRDefault="0066294D" w:rsidP="0066294D">
      <w:pPr>
        <w:spacing w:line="360" w:lineRule="auto"/>
        <w:ind w:firstLineChars="200" w:firstLine="480"/>
        <w:rPr>
          <w:rFonts w:cs="Times New Roman"/>
        </w:rPr>
      </w:pPr>
      <w:r>
        <w:rPr>
          <w:rFonts w:cs="Times New Roman"/>
        </w:rPr>
        <w:t>创建代码仓库表：</w:t>
      </w:r>
      <w:r w:rsidRPr="00952143">
        <w:rPr>
          <w:rFonts w:cs="Times New Roman"/>
        </w:rPr>
        <w:t>Create table warehouse_table(warehouse_id int primary key,user_id int not null,organization_id int default 0 not null,warehouse_type int default 0 not null,create_time varchar(32) default '' not null, warehouse_description varchar(512) default '' not null, master_version_id int default 0 not null, warehouse_name varchar(64) not null default '');</w:t>
      </w:r>
    </w:p>
    <w:p w:rsidR="00116C04" w:rsidRDefault="00116C04" w:rsidP="00116C04">
      <w:pPr>
        <w:spacing w:line="360" w:lineRule="auto"/>
        <w:ind w:firstLineChars="200" w:firstLine="480"/>
        <w:rPr>
          <w:rFonts w:cs="Times New Roman"/>
        </w:rPr>
      </w:pPr>
      <w:r>
        <w:rPr>
          <w:rFonts w:cs="Times New Roman"/>
        </w:rPr>
        <w:lastRenderedPageBreak/>
        <w:t>创建分支表：</w:t>
      </w:r>
      <w:r w:rsidRPr="007F624B">
        <w:rPr>
          <w:rFonts w:cs="Times New Roman"/>
        </w:rPr>
        <w:t>create table branch_table(branch_id int primary key not null, warehouse_id int not null default 0, user_id int not null default 0,start_id int not null default 0, end_id int not null default 0,timestamp varchar(32) not null default '', branch_name varchar(64) not null default '', description varchar(1024) not null default '');</w:t>
      </w:r>
    </w:p>
    <w:p w:rsidR="00EE630E" w:rsidRDefault="00EE630E" w:rsidP="00EE630E">
      <w:pPr>
        <w:spacing w:line="360" w:lineRule="auto"/>
        <w:ind w:firstLineChars="200" w:firstLine="480"/>
        <w:rPr>
          <w:rFonts w:cs="Times New Roman"/>
        </w:rPr>
      </w:pPr>
      <w:r>
        <w:rPr>
          <w:rFonts w:cs="Times New Roman"/>
        </w:rPr>
        <w:t>创建版本表：</w:t>
      </w:r>
      <w:r w:rsidRPr="00911E20">
        <w:rPr>
          <w:rFonts w:cs="Times New Roman"/>
        </w:rPr>
        <w:t>create table version_table(version_id int primary key, warehouse_id int not null default 0, user_id int not null default 0, prev_id int not null default 0, next_id int not null default 0,timestamp varchar(32) not null default '',version_name varchar(64) not null default '', description varchar(512) not null default '', branch_id int not null default 0);</w:t>
      </w:r>
    </w:p>
    <w:p w:rsidR="00116C04" w:rsidRDefault="00976D54" w:rsidP="0066294D">
      <w:pPr>
        <w:spacing w:line="360" w:lineRule="auto"/>
        <w:ind w:firstLineChars="200" w:firstLine="480"/>
        <w:rPr>
          <w:rFonts w:cs="Times New Roman"/>
        </w:rPr>
      </w:pPr>
      <w:r>
        <w:rPr>
          <w:rFonts w:cs="Times New Roman" w:hint="eastAsia"/>
        </w:rPr>
        <w:t>创建评论表：</w:t>
      </w:r>
      <w:r w:rsidRPr="00976D54">
        <w:rPr>
          <w:rFonts w:cs="Times New Roman"/>
        </w:rPr>
        <w:t>create table comment_table(comment_id int primary key,user_id int not null default 0,target_user_id int not null default 0</w:t>
      </w:r>
      <w:r w:rsidR="00792A7C">
        <w:rPr>
          <w:rFonts w:cs="Times New Roman"/>
        </w:rPr>
        <w:t>,warehouse_id int not null default 0</w:t>
      </w:r>
      <w:r w:rsidRPr="00976D54">
        <w:rPr>
          <w:rFonts w:cs="Times New Roman"/>
        </w:rPr>
        <w:t>,content nvarchar(</w:t>
      </w:r>
      <w:r w:rsidR="009365F5">
        <w:rPr>
          <w:rFonts w:cs="Times New Roman"/>
        </w:rPr>
        <w:t>1024</w:t>
      </w:r>
      <w:r w:rsidRPr="00976D54">
        <w:rPr>
          <w:rFonts w:cs="Times New Roman"/>
        </w:rPr>
        <w:t>) not null default'');</w:t>
      </w:r>
    </w:p>
    <w:p w:rsidR="0083295A" w:rsidRDefault="0083295A" w:rsidP="0066294D">
      <w:pPr>
        <w:spacing w:line="360" w:lineRule="auto"/>
        <w:ind w:firstLineChars="200" w:firstLine="480"/>
        <w:rPr>
          <w:rFonts w:cs="Times New Roman"/>
        </w:rPr>
      </w:pPr>
      <w:r>
        <w:rPr>
          <w:rFonts w:cs="Times New Roman" w:hint="eastAsia"/>
        </w:rPr>
        <w:t>初始化各表：</w:t>
      </w:r>
    </w:p>
    <w:p w:rsidR="0083295A" w:rsidRPr="0083295A" w:rsidRDefault="0083295A" w:rsidP="0083295A">
      <w:pPr>
        <w:spacing w:line="360" w:lineRule="auto"/>
        <w:ind w:firstLineChars="200" w:firstLine="480"/>
        <w:rPr>
          <w:rFonts w:cs="Times New Roman"/>
        </w:rPr>
      </w:pPr>
      <w:r w:rsidRPr="0083295A">
        <w:rPr>
          <w:rFonts w:cs="Times New Roman"/>
        </w:rPr>
        <w:t>insert into branch_table values(0,0,0,0,0,'time','master','description');</w:t>
      </w:r>
    </w:p>
    <w:p w:rsidR="0083295A" w:rsidRPr="0083295A" w:rsidRDefault="0083295A" w:rsidP="0083295A">
      <w:pPr>
        <w:spacing w:line="360" w:lineRule="auto"/>
        <w:ind w:firstLineChars="200" w:firstLine="480"/>
        <w:rPr>
          <w:rFonts w:cs="Times New Roman"/>
        </w:rPr>
      </w:pPr>
      <w:r w:rsidRPr="0083295A">
        <w:rPr>
          <w:rFonts w:cs="Times New Roman"/>
        </w:rPr>
        <w:t>insert into version_table values(0,0,0,0,0,'0','0','0',0);</w:t>
      </w:r>
    </w:p>
    <w:p w:rsidR="0083295A" w:rsidRDefault="0083295A" w:rsidP="0083295A">
      <w:pPr>
        <w:spacing w:line="360" w:lineRule="auto"/>
        <w:ind w:firstLineChars="200" w:firstLine="480"/>
        <w:rPr>
          <w:rFonts w:cs="Times New Roman"/>
        </w:rPr>
      </w:pPr>
      <w:r w:rsidRPr="0083295A">
        <w:rPr>
          <w:rFonts w:cs="Times New Roman"/>
        </w:rPr>
        <w:t>insert into warehouse_table values(0,0,0,0,'0','0',0,'0');</w:t>
      </w:r>
    </w:p>
    <w:p w:rsidR="0083295A" w:rsidRDefault="0083295A" w:rsidP="0083295A">
      <w:pPr>
        <w:spacing w:line="360" w:lineRule="auto"/>
        <w:ind w:firstLineChars="200" w:firstLine="480"/>
        <w:rPr>
          <w:rFonts w:cs="Times New Roman"/>
        </w:rPr>
      </w:pPr>
      <w:r>
        <w:rPr>
          <w:rFonts w:cs="Times New Roman"/>
        </w:rPr>
        <w:t>insert into user_table values(0,’nemo’,’nemo’,’password’,’0’,’null’,0);</w:t>
      </w:r>
    </w:p>
    <w:p w:rsidR="0066294D" w:rsidRPr="003765E3" w:rsidRDefault="0083295A" w:rsidP="003765E3">
      <w:pPr>
        <w:spacing w:line="360" w:lineRule="auto"/>
        <w:ind w:firstLineChars="200" w:firstLine="480"/>
        <w:rPr>
          <w:rFonts w:cs="Times New Roman"/>
        </w:rPr>
      </w:pPr>
      <w:r>
        <w:rPr>
          <w:rFonts w:cs="Times New Roman"/>
        </w:rPr>
        <w:t>insert into comment_table(0,0,0,0,’null’);</w:t>
      </w:r>
    </w:p>
    <w:p w:rsidR="003F19CC" w:rsidRPr="003F19CC" w:rsidRDefault="00AA2666" w:rsidP="003F19CC">
      <w:pPr>
        <w:spacing w:line="360" w:lineRule="auto"/>
        <w:rPr>
          <w:rFonts w:ascii="黑体" w:eastAsia="黑体" w:hAnsi="黑体" w:hint="eastAsia"/>
          <w:sz w:val="30"/>
          <w:szCs w:val="30"/>
        </w:rPr>
      </w:pPr>
      <w:r w:rsidRPr="0036315A">
        <w:rPr>
          <w:rFonts w:ascii="黑体" w:eastAsia="黑体" w:hAnsi="黑体"/>
          <w:sz w:val="30"/>
          <w:szCs w:val="30"/>
        </w:rPr>
        <w:t xml:space="preserve">3.2 </w:t>
      </w:r>
      <w:r w:rsidRPr="0036315A">
        <w:rPr>
          <w:rFonts w:ascii="黑体" w:eastAsia="黑体" w:hAnsi="黑体" w:hint="eastAsia"/>
          <w:sz w:val="30"/>
          <w:szCs w:val="30"/>
        </w:rPr>
        <w:t>数据库实体</w:t>
      </w:r>
    </w:p>
    <w:p w:rsidR="003F19CC" w:rsidRDefault="003F19CC" w:rsidP="003F19CC">
      <w:pPr>
        <w:spacing w:line="360" w:lineRule="auto"/>
        <w:jc w:val="center"/>
      </w:pPr>
      <w:r>
        <w:object w:dxaOrig="3720" w:dyaOrig="2490">
          <v:shape id="_x0000_i1039" type="#_x0000_t75" style="width:201.75pt;height:135pt" o:ole="">
            <v:imagedata r:id="rId35" o:title=""/>
          </v:shape>
          <o:OLEObject Type="Embed" ProgID="Visio.Drawing.15" ShapeID="_x0000_i1039" DrawAspect="Content" ObjectID="_1557480397" r:id="rId36"/>
        </w:object>
      </w:r>
    </w:p>
    <w:p w:rsidR="003F19CC" w:rsidRDefault="003F19CC" w:rsidP="003F19CC">
      <w:pPr>
        <w:spacing w:line="360" w:lineRule="auto"/>
        <w:jc w:val="center"/>
      </w:pPr>
      <w:r>
        <w:t>用户类</w:t>
      </w:r>
    </w:p>
    <w:p w:rsidR="003765E3" w:rsidRDefault="003765E3" w:rsidP="003765E3">
      <w:pPr>
        <w:spacing w:line="360" w:lineRule="auto"/>
        <w:ind w:firstLineChars="200" w:firstLine="480"/>
      </w:pPr>
      <w:r>
        <w:rPr>
          <w:rFonts w:hint="eastAsia"/>
        </w:rPr>
        <w:t>User</w:t>
      </w:r>
      <w:r>
        <w:rPr>
          <w:rFonts w:hint="eastAsia"/>
        </w:rPr>
        <w:t>类用于记录用户信息。用户名（</w:t>
      </w:r>
      <w:r>
        <w:rPr>
          <w:rFonts w:hint="eastAsia"/>
        </w:rPr>
        <w:t>user_name</w:t>
      </w:r>
      <w:r>
        <w:rPr>
          <w:rFonts w:hint="eastAsia"/>
        </w:rPr>
        <w:t>）、用户帐户（</w:t>
      </w:r>
      <w:r>
        <w:t>user_account</w:t>
      </w:r>
      <w:r>
        <w:rPr>
          <w:rFonts w:hint="eastAsia"/>
        </w:rPr>
        <w:t>）和用户密码（</w:t>
      </w:r>
      <w:r>
        <w:rPr>
          <w:rFonts w:hint="eastAsia"/>
        </w:rPr>
        <w:t>user_password</w:t>
      </w:r>
      <w:r>
        <w:rPr>
          <w:rFonts w:hint="eastAsia"/>
        </w:rPr>
        <w:t>）的长度限制为</w:t>
      </w:r>
      <w:r>
        <w:rPr>
          <w:rFonts w:hint="eastAsia"/>
        </w:rPr>
        <w:t>64</w:t>
      </w:r>
      <w:r>
        <w:rPr>
          <w:rFonts w:hint="eastAsia"/>
        </w:rPr>
        <w:t>字节，注册时间长度限制为</w:t>
      </w:r>
      <w:r>
        <w:rPr>
          <w:rFonts w:hint="eastAsia"/>
        </w:rPr>
        <w:t>32</w:t>
      </w:r>
      <w:r>
        <w:rPr>
          <w:rFonts w:hint="eastAsia"/>
        </w:rPr>
        <w:t>字</w:t>
      </w:r>
      <w:r>
        <w:rPr>
          <w:rFonts w:hint="eastAsia"/>
        </w:rPr>
        <w:lastRenderedPageBreak/>
        <w:t>节，用户描述（</w:t>
      </w:r>
      <w:r>
        <w:rPr>
          <w:rFonts w:hint="eastAsia"/>
        </w:rPr>
        <w:t>user_description</w:t>
      </w:r>
      <w:r>
        <w:rPr>
          <w:rFonts w:hint="eastAsia"/>
        </w:rPr>
        <w:t>）长度限制为</w:t>
      </w:r>
      <w:r>
        <w:rPr>
          <w:rFonts w:hint="eastAsia"/>
        </w:rPr>
        <w:t>256</w:t>
      </w:r>
      <w:r>
        <w:rPr>
          <w:rFonts w:hint="eastAsia"/>
        </w:rPr>
        <w:t>字节。用户名中不可以出现下划线以外的符号，用户帐户只能由数字、字母和下划线构成，密码和用户描述在长度限制内，可以为任意内容。</w:t>
      </w:r>
      <w:r w:rsidR="00185BCF">
        <w:rPr>
          <w:rFonts w:hint="eastAsia"/>
        </w:rPr>
        <w:t>可以有多个用户使用相同的用户名，但用户帐户是全局唯一的。</w:t>
      </w:r>
    </w:p>
    <w:p w:rsidR="003F19CC" w:rsidRDefault="00B43135" w:rsidP="003F19CC">
      <w:pPr>
        <w:spacing w:line="360" w:lineRule="auto"/>
        <w:jc w:val="center"/>
      </w:pPr>
      <w:r>
        <w:object w:dxaOrig="3720" w:dyaOrig="2700">
          <v:shape id="_x0000_i1040" type="#_x0000_t75" style="width:186pt;height:135pt" o:ole="">
            <v:imagedata r:id="rId37" o:title=""/>
          </v:shape>
          <o:OLEObject Type="Embed" ProgID="Visio.Drawing.15" ShapeID="_x0000_i1040" DrawAspect="Content" ObjectID="_1557480398" r:id="rId38"/>
        </w:object>
      </w:r>
    </w:p>
    <w:p w:rsidR="003F19CC" w:rsidRDefault="003F19CC" w:rsidP="003F19CC">
      <w:pPr>
        <w:spacing w:line="360" w:lineRule="auto"/>
        <w:jc w:val="center"/>
        <w:rPr>
          <w:rFonts w:hint="eastAsia"/>
        </w:rPr>
      </w:pPr>
      <w:r>
        <w:rPr>
          <w:rFonts w:hint="eastAsia"/>
        </w:rPr>
        <w:t>代码仓库类</w:t>
      </w:r>
    </w:p>
    <w:p w:rsidR="00E7318C" w:rsidRDefault="005E7968" w:rsidP="005E7968">
      <w:pPr>
        <w:spacing w:line="360" w:lineRule="auto"/>
        <w:ind w:firstLineChars="200" w:firstLine="480"/>
      </w:pPr>
      <w:r>
        <w:t>代码仓库类用于存储用户创建的代码仓库的信息，在这里不保存文件结构和内容。关于数据的长度限制，创建时间（</w:t>
      </w:r>
      <w:r w:rsidR="000E45D6">
        <w:rPr>
          <w:rFonts w:hint="eastAsia"/>
        </w:rPr>
        <w:t>create_time</w:t>
      </w:r>
      <w:r>
        <w:t>）为</w:t>
      </w:r>
      <w:r>
        <w:t>32</w:t>
      </w:r>
      <w:r>
        <w:t>字节，代码仓库描述</w:t>
      </w:r>
      <w:r w:rsidR="000E45D6">
        <w:t>（</w:t>
      </w:r>
      <w:r w:rsidR="000E45D6">
        <w:rPr>
          <w:rFonts w:hint="eastAsia"/>
        </w:rPr>
        <w:t>warehouse_description</w:t>
      </w:r>
      <w:r w:rsidR="000E45D6">
        <w:t>）</w:t>
      </w:r>
      <w:r>
        <w:t>为</w:t>
      </w:r>
      <w:r w:rsidR="000E45D6">
        <w:t>512</w:t>
      </w:r>
      <w:r w:rsidR="000E45D6">
        <w:t>字节，代码仓库</w:t>
      </w:r>
      <w:r w:rsidR="00D369DF">
        <w:t>名称</w:t>
      </w:r>
      <w:r w:rsidR="000E45D6">
        <w:t>（</w:t>
      </w:r>
      <w:r w:rsidR="000E45D6">
        <w:rPr>
          <w:rFonts w:hint="eastAsia"/>
        </w:rPr>
        <w:t>warehouse_name</w:t>
      </w:r>
      <w:r w:rsidR="000E45D6">
        <w:t>）为</w:t>
      </w:r>
      <w:r w:rsidR="000E45D6">
        <w:t>64</w:t>
      </w:r>
      <w:r w:rsidR="000E45D6">
        <w:t>字节。</w:t>
      </w:r>
      <w:r w:rsidR="00D369DF">
        <w:rPr>
          <w:rFonts w:hint="eastAsia"/>
        </w:rPr>
        <w:t>代码仓库名称只能由数字、字母和下划线构成，代码仓库描述对内容无要求。</w:t>
      </w:r>
      <w:r w:rsidR="00EB3C87">
        <w:t>Master_version_id</w:t>
      </w:r>
      <w:r w:rsidR="00EB3C87">
        <w:rPr>
          <w:rFonts w:hint="eastAsia"/>
        </w:rPr>
        <w:t>记录的是主分支最新版本</w:t>
      </w:r>
      <w:r w:rsidR="00EB3C87">
        <w:rPr>
          <w:rFonts w:hint="eastAsia"/>
        </w:rPr>
        <w:t>ID</w:t>
      </w:r>
      <w:r w:rsidR="00EB3C87">
        <w:rPr>
          <w:rFonts w:hint="eastAsia"/>
        </w:rPr>
        <w:t>。</w:t>
      </w:r>
    </w:p>
    <w:p w:rsidR="003F19CC" w:rsidRDefault="00743F4C" w:rsidP="003F19CC">
      <w:pPr>
        <w:spacing w:line="360" w:lineRule="auto"/>
        <w:jc w:val="center"/>
      </w:pPr>
      <w:r>
        <w:object w:dxaOrig="3720" w:dyaOrig="2940">
          <v:shape id="_x0000_i1041" type="#_x0000_t75" style="width:186pt;height:147pt" o:ole="">
            <v:imagedata r:id="rId39" o:title=""/>
          </v:shape>
          <o:OLEObject Type="Embed" ProgID="Visio.Drawing.15" ShapeID="_x0000_i1041" DrawAspect="Content" ObjectID="_1557480399" r:id="rId40"/>
        </w:object>
      </w:r>
    </w:p>
    <w:p w:rsidR="003F19CC" w:rsidRDefault="003F19CC" w:rsidP="003F19CC">
      <w:pPr>
        <w:spacing w:line="360" w:lineRule="auto"/>
        <w:jc w:val="center"/>
        <w:rPr>
          <w:rFonts w:hint="eastAsia"/>
        </w:rPr>
      </w:pPr>
      <w:r>
        <w:rPr>
          <w:rFonts w:hint="eastAsia"/>
        </w:rPr>
        <w:t>版本类</w:t>
      </w:r>
    </w:p>
    <w:p w:rsidR="009F7FF5" w:rsidRDefault="00FC167A" w:rsidP="00FC167A">
      <w:pPr>
        <w:spacing w:line="360" w:lineRule="auto"/>
        <w:ind w:firstLineChars="200" w:firstLine="480"/>
      </w:pPr>
      <w:r>
        <w:rPr>
          <w:rFonts w:hint="eastAsia"/>
        </w:rPr>
        <w:t>版本类用于记录版本控制过程中产生的版本，版本的文件结构和数据由文件系统保存，这里只保存版本的描述性信息。</w:t>
      </w:r>
      <w:r w:rsidR="00B36E2D">
        <w:rPr>
          <w:rFonts w:hint="eastAsia"/>
        </w:rPr>
        <w:t>关于字符串的长度限制，时间戳（</w:t>
      </w:r>
      <w:r w:rsidR="00B36E2D">
        <w:rPr>
          <w:rFonts w:hint="eastAsia"/>
        </w:rPr>
        <w:t>timestamp</w:t>
      </w:r>
      <w:r w:rsidR="00B36E2D">
        <w:rPr>
          <w:rFonts w:hint="eastAsia"/>
        </w:rPr>
        <w:t>）为</w:t>
      </w:r>
      <w:r w:rsidR="00B36E2D">
        <w:rPr>
          <w:rFonts w:hint="eastAsia"/>
        </w:rPr>
        <w:t>32</w:t>
      </w:r>
      <w:r w:rsidR="00B36E2D">
        <w:rPr>
          <w:rFonts w:hint="eastAsia"/>
        </w:rPr>
        <w:t>字节，版本名称（</w:t>
      </w:r>
      <w:r w:rsidR="00B36E2D">
        <w:rPr>
          <w:rFonts w:hint="eastAsia"/>
        </w:rPr>
        <w:t>verson</w:t>
      </w:r>
      <w:r w:rsidR="00B36E2D">
        <w:t>_name</w:t>
      </w:r>
      <w:r w:rsidR="00B36E2D">
        <w:t>）为</w:t>
      </w:r>
      <w:r w:rsidR="00B36E2D">
        <w:t>64</w:t>
      </w:r>
      <w:r w:rsidR="00B36E2D">
        <w:t>字节，版本描述（</w:t>
      </w:r>
      <w:r w:rsidR="00B36E2D">
        <w:rPr>
          <w:rFonts w:hint="eastAsia"/>
        </w:rPr>
        <w:t>description</w:t>
      </w:r>
      <w:r w:rsidR="00B36E2D">
        <w:rPr>
          <w:rFonts w:hint="eastAsia"/>
        </w:rPr>
        <w:t>）</w:t>
      </w:r>
      <w:r w:rsidR="00B36E2D">
        <w:t>为</w:t>
      </w:r>
      <w:r w:rsidR="00B36E2D">
        <w:t>512</w:t>
      </w:r>
      <w:r w:rsidR="00B36E2D">
        <w:t>字节。版本</w:t>
      </w:r>
      <w:r w:rsidR="00B36E2D">
        <w:rPr>
          <w:rFonts w:hint="eastAsia"/>
        </w:rPr>
        <w:t>名称只能由数字、字母和下划线构成，</w:t>
      </w:r>
      <w:r w:rsidR="00B36E2D">
        <w:rPr>
          <w:rFonts w:hint="eastAsia"/>
        </w:rPr>
        <w:t>版本</w:t>
      </w:r>
      <w:r w:rsidR="00B36E2D">
        <w:rPr>
          <w:rFonts w:hint="eastAsia"/>
        </w:rPr>
        <w:t>描述对内容无要求</w:t>
      </w:r>
      <w:r w:rsidR="00B36E2D">
        <w:rPr>
          <w:rFonts w:hint="eastAsia"/>
        </w:rPr>
        <w:t>。版本表的每一条记录，都是某个版本图的一部分，其结构类似于双向链表，</w:t>
      </w:r>
      <w:r w:rsidR="00B36E2D">
        <w:rPr>
          <w:rFonts w:hint="eastAsia"/>
        </w:rPr>
        <w:t>prev_id</w:t>
      </w:r>
      <w:r w:rsidR="00B36E2D">
        <w:rPr>
          <w:rFonts w:hint="eastAsia"/>
        </w:rPr>
        <w:t>和</w:t>
      </w:r>
      <w:r w:rsidR="00B36E2D">
        <w:rPr>
          <w:rFonts w:hint="eastAsia"/>
        </w:rPr>
        <w:t>next</w:t>
      </w:r>
      <w:r w:rsidR="00B36E2D">
        <w:t>_id</w:t>
      </w:r>
      <w:r w:rsidR="00B36E2D">
        <w:t>分别记录着前一版本和后一版本的</w:t>
      </w:r>
      <w:r w:rsidR="00B36E2D">
        <w:t>ID</w:t>
      </w:r>
      <w:r w:rsidR="00B36E2D">
        <w:t>，如果不存在则为</w:t>
      </w:r>
      <w:r w:rsidR="00B36E2D">
        <w:t>0</w:t>
      </w:r>
      <w:r w:rsidR="00B36E2D">
        <w:t>。分支的起</w:t>
      </w:r>
      <w:r w:rsidR="00B36E2D">
        <w:lastRenderedPageBreak/>
        <w:t>点和重点在分支表中记录。分支</w:t>
      </w:r>
      <w:r w:rsidR="00B36E2D">
        <w:t>ID</w:t>
      </w:r>
      <w:r w:rsidR="00B36E2D">
        <w:t>（</w:t>
      </w:r>
      <w:r w:rsidR="00B36E2D">
        <w:rPr>
          <w:rFonts w:hint="eastAsia"/>
        </w:rPr>
        <w:t>branch_id</w:t>
      </w:r>
      <w:r w:rsidR="00B36E2D">
        <w:rPr>
          <w:rFonts w:hint="eastAsia"/>
        </w:rPr>
        <w:t>）记录当前版本属于哪个分支。</w:t>
      </w:r>
    </w:p>
    <w:p w:rsidR="00534ECD" w:rsidRDefault="007F6FFB" w:rsidP="00117721">
      <w:pPr>
        <w:spacing w:line="360" w:lineRule="auto"/>
        <w:jc w:val="center"/>
      </w:pPr>
      <w:r>
        <w:object w:dxaOrig="3720" w:dyaOrig="2700">
          <v:shape id="_x0000_i1042" type="#_x0000_t75" style="width:186pt;height:135pt" o:ole="">
            <v:imagedata r:id="rId41" o:title=""/>
          </v:shape>
          <o:OLEObject Type="Embed" ProgID="Visio.Drawing.15" ShapeID="_x0000_i1042" DrawAspect="Content" ObjectID="_1557480400" r:id="rId42"/>
        </w:object>
      </w:r>
    </w:p>
    <w:p w:rsidR="00534ECD" w:rsidRDefault="00117721" w:rsidP="00117721">
      <w:pPr>
        <w:spacing w:line="360" w:lineRule="auto"/>
        <w:jc w:val="center"/>
      </w:pPr>
      <w:r>
        <w:rPr>
          <w:rFonts w:hint="eastAsia"/>
        </w:rPr>
        <w:t>分支类</w:t>
      </w:r>
    </w:p>
    <w:p w:rsidR="00117721" w:rsidRDefault="000C2F1C" w:rsidP="000C2F1C">
      <w:pPr>
        <w:spacing w:line="360" w:lineRule="auto"/>
        <w:ind w:firstLineChars="200" w:firstLine="480"/>
      </w:pPr>
      <w:r>
        <w:rPr>
          <w:rFonts w:hint="eastAsia"/>
        </w:rPr>
        <w:t>分支类用于记录版本控制过程中产生的分支。</w:t>
      </w:r>
      <w:r>
        <w:t>s</w:t>
      </w:r>
      <w:r>
        <w:rPr>
          <w:rFonts w:hint="eastAsia"/>
        </w:rPr>
        <w:t>tart_</w:t>
      </w:r>
      <w:r>
        <w:t>id</w:t>
      </w:r>
      <w:r>
        <w:t>和</w:t>
      </w:r>
      <w:r>
        <w:rPr>
          <w:rFonts w:hint="eastAsia"/>
        </w:rPr>
        <w:t>end_id</w:t>
      </w:r>
      <w:r>
        <w:rPr>
          <w:rFonts w:hint="eastAsia"/>
        </w:rPr>
        <w:t>分别记录分支起点版本和终点版本</w:t>
      </w:r>
      <w:r>
        <w:rPr>
          <w:rFonts w:hint="eastAsia"/>
        </w:rPr>
        <w:t>ID</w:t>
      </w:r>
      <w:r>
        <w:rPr>
          <w:rFonts w:hint="eastAsia"/>
        </w:rPr>
        <w:t>。每个代码仓库至少有一个名为“</w:t>
      </w:r>
      <w:r>
        <w:rPr>
          <w:rFonts w:hint="eastAsia"/>
        </w:rPr>
        <w:t>master</w:t>
      </w:r>
      <w:r>
        <w:rPr>
          <w:rFonts w:hint="eastAsia"/>
        </w:rPr>
        <w:t>”的主分支，该分支有服务器在创建代码仓库时自动创建，该分支无法被删除，用户无法创建名为“</w:t>
      </w:r>
      <w:r>
        <w:rPr>
          <w:rFonts w:hint="eastAsia"/>
        </w:rPr>
        <w:t>master</w:t>
      </w:r>
      <w:r>
        <w:rPr>
          <w:rFonts w:hint="eastAsia"/>
        </w:rPr>
        <w:t>”的分支。每个分支</w:t>
      </w:r>
      <w:r w:rsidR="00DF421E">
        <w:rPr>
          <w:rFonts w:hint="eastAsia"/>
        </w:rPr>
        <w:t>中</w:t>
      </w:r>
      <w:r>
        <w:rPr>
          <w:rFonts w:hint="eastAsia"/>
        </w:rPr>
        <w:t>至少有一个版本。</w:t>
      </w:r>
      <w:r w:rsidR="00130CA1">
        <w:rPr>
          <w:rFonts w:hint="eastAsia"/>
        </w:rPr>
        <w:t>字符串的长度限制：时间戳（</w:t>
      </w:r>
      <w:r w:rsidR="00130CA1">
        <w:rPr>
          <w:rFonts w:hint="eastAsia"/>
        </w:rPr>
        <w:t>timestamp</w:t>
      </w:r>
      <w:r w:rsidR="00130CA1">
        <w:rPr>
          <w:rFonts w:hint="eastAsia"/>
        </w:rPr>
        <w:t>）为</w:t>
      </w:r>
      <w:r w:rsidR="00130CA1">
        <w:rPr>
          <w:rFonts w:hint="eastAsia"/>
        </w:rPr>
        <w:t>32</w:t>
      </w:r>
      <w:r w:rsidR="00130CA1">
        <w:rPr>
          <w:rFonts w:hint="eastAsia"/>
        </w:rPr>
        <w:t>字节，分支名称（</w:t>
      </w:r>
      <w:r w:rsidR="00130CA1">
        <w:rPr>
          <w:rFonts w:hint="eastAsia"/>
        </w:rPr>
        <w:t>branch_</w:t>
      </w:r>
      <w:r w:rsidR="00130CA1">
        <w:t>name</w:t>
      </w:r>
      <w:r w:rsidR="00130CA1">
        <w:rPr>
          <w:rFonts w:hint="eastAsia"/>
        </w:rPr>
        <w:t>）</w:t>
      </w:r>
      <w:r w:rsidR="00130CA1">
        <w:t>为</w:t>
      </w:r>
      <w:r w:rsidR="00130CA1">
        <w:t>64</w:t>
      </w:r>
      <w:r w:rsidR="00130CA1">
        <w:t>字节，分支描述（</w:t>
      </w:r>
      <w:r w:rsidR="00130CA1">
        <w:t>description</w:t>
      </w:r>
      <w:r w:rsidR="00130CA1">
        <w:rPr>
          <w:rFonts w:hint="eastAsia"/>
        </w:rPr>
        <w:t>）</w:t>
      </w:r>
      <w:r w:rsidR="00130CA1">
        <w:t>为</w:t>
      </w:r>
      <w:r w:rsidR="00130CA1">
        <w:t>1024</w:t>
      </w:r>
      <w:r w:rsidR="00130CA1">
        <w:t>字节。分支名称</w:t>
      </w:r>
      <w:r w:rsidR="00130CA1">
        <w:rPr>
          <w:rFonts w:hint="eastAsia"/>
        </w:rPr>
        <w:t>只能由数字、字母和下划线构成，</w:t>
      </w:r>
      <w:r w:rsidR="00130CA1">
        <w:rPr>
          <w:rFonts w:hint="eastAsia"/>
        </w:rPr>
        <w:t>分支</w:t>
      </w:r>
      <w:r w:rsidR="00130CA1">
        <w:rPr>
          <w:rFonts w:hint="eastAsia"/>
        </w:rPr>
        <w:t>版本描述对内容无要求。</w:t>
      </w:r>
    </w:p>
    <w:p w:rsidR="00B43135" w:rsidRDefault="008C0F18" w:rsidP="00B43135">
      <w:pPr>
        <w:spacing w:line="360" w:lineRule="auto"/>
        <w:jc w:val="center"/>
        <w:rPr>
          <w:rFonts w:hint="eastAsia"/>
        </w:rPr>
      </w:pPr>
      <w:r>
        <w:object w:dxaOrig="3720" w:dyaOrig="1980">
          <v:shape id="_x0000_i1043" type="#_x0000_t75" style="width:186pt;height:99pt" o:ole="">
            <v:imagedata r:id="rId43" o:title=""/>
          </v:shape>
          <o:OLEObject Type="Embed" ProgID="Visio.Drawing.15" ShapeID="_x0000_i1043" DrawAspect="Content" ObjectID="_1557480401" r:id="rId44"/>
        </w:object>
      </w:r>
    </w:p>
    <w:p w:rsidR="00B43135" w:rsidRDefault="00B43135" w:rsidP="00B43135">
      <w:pPr>
        <w:spacing w:line="360" w:lineRule="auto"/>
        <w:jc w:val="center"/>
      </w:pPr>
      <w:r>
        <w:t>评论类</w:t>
      </w:r>
    </w:p>
    <w:p w:rsidR="00B43135" w:rsidRPr="009F7FF5" w:rsidRDefault="00792A7C" w:rsidP="000C2F1C">
      <w:pPr>
        <w:spacing w:line="360" w:lineRule="auto"/>
        <w:ind w:firstLineChars="200" w:firstLine="480"/>
        <w:rPr>
          <w:rFonts w:hint="eastAsia"/>
        </w:rPr>
      </w:pPr>
      <w:r>
        <w:t>评论类</w:t>
      </w:r>
      <w:r w:rsidR="00B9121C">
        <w:rPr>
          <w:rFonts w:hint="eastAsia"/>
        </w:rPr>
        <w:t>用于记录用户提交的评论。评论内容（</w:t>
      </w:r>
      <w:r w:rsidR="00B9121C">
        <w:rPr>
          <w:rFonts w:hint="eastAsia"/>
        </w:rPr>
        <w:t>content</w:t>
      </w:r>
      <w:r w:rsidR="00B9121C">
        <w:rPr>
          <w:rFonts w:hint="eastAsia"/>
        </w:rPr>
        <w:t>）的长度限制为</w:t>
      </w:r>
      <w:r w:rsidR="00B9121C">
        <w:rPr>
          <w:rFonts w:hint="eastAsia"/>
        </w:rPr>
        <w:t>1024</w:t>
      </w:r>
      <w:r w:rsidR="00B9121C">
        <w:rPr>
          <w:rFonts w:hint="eastAsia"/>
        </w:rPr>
        <w:t>字节。评论提交者（</w:t>
      </w:r>
      <w:r w:rsidR="00B9121C">
        <w:rPr>
          <w:rFonts w:hint="eastAsia"/>
        </w:rPr>
        <w:t>user_id</w:t>
      </w:r>
      <w:r w:rsidR="00B9121C">
        <w:rPr>
          <w:rFonts w:hint="eastAsia"/>
        </w:rPr>
        <w:t>）向评论接受者（</w:t>
      </w:r>
      <w:r w:rsidR="00B9121C">
        <w:rPr>
          <w:rFonts w:hint="eastAsia"/>
        </w:rPr>
        <w:t>target_user</w:t>
      </w:r>
      <w:r w:rsidR="00B9121C">
        <w:t>_id</w:t>
      </w:r>
      <w:r w:rsidR="00B9121C">
        <w:rPr>
          <w:rFonts w:hint="eastAsia"/>
        </w:rPr>
        <w:t>）提交评论，评论的代码仓库由</w:t>
      </w:r>
      <w:r w:rsidR="00B9121C">
        <w:rPr>
          <w:rFonts w:hint="eastAsia"/>
        </w:rPr>
        <w:t>warehouse</w:t>
      </w:r>
      <w:r w:rsidR="00B9121C">
        <w:t>_id</w:t>
      </w:r>
      <w:r w:rsidR="00B9121C">
        <w:t>记录</w:t>
      </w:r>
      <w:r w:rsidR="00B9121C">
        <w:rPr>
          <w:rFonts w:hint="eastAsia"/>
        </w:rPr>
        <w:t>。</w:t>
      </w:r>
    </w:p>
    <w:p w:rsidR="00AA2666" w:rsidRDefault="00AA2666" w:rsidP="00411C22">
      <w:pPr>
        <w:spacing w:line="360" w:lineRule="auto"/>
        <w:rPr>
          <w:rFonts w:ascii="黑体" w:eastAsia="黑体" w:hAnsi="黑体"/>
          <w:sz w:val="30"/>
          <w:szCs w:val="30"/>
        </w:rPr>
      </w:pPr>
      <w:r w:rsidRPr="0036315A">
        <w:rPr>
          <w:rFonts w:ascii="黑体" w:eastAsia="黑体" w:hAnsi="黑体" w:hint="eastAsia"/>
          <w:sz w:val="30"/>
          <w:szCs w:val="30"/>
        </w:rPr>
        <w:t>3.3</w:t>
      </w:r>
      <w:r w:rsidRPr="0036315A">
        <w:rPr>
          <w:rFonts w:ascii="黑体" w:eastAsia="黑体" w:hAnsi="黑体"/>
          <w:sz w:val="30"/>
          <w:szCs w:val="30"/>
        </w:rPr>
        <w:t xml:space="preserve"> 数据访问层</w:t>
      </w:r>
    </w:p>
    <w:p w:rsidR="009C488F" w:rsidRPr="0036315A" w:rsidRDefault="009C488F" w:rsidP="00411C22">
      <w:pPr>
        <w:spacing w:line="360" w:lineRule="auto"/>
        <w:rPr>
          <w:rFonts w:ascii="黑体" w:eastAsia="黑体" w:hAnsi="黑体" w:hint="eastAsia"/>
          <w:sz w:val="30"/>
          <w:szCs w:val="30"/>
        </w:rPr>
      </w:pPr>
      <w:bookmarkStart w:id="0" w:name="_GoBack"/>
      <w:bookmarkEnd w:id="0"/>
    </w:p>
    <w:p w:rsidR="00AA2666" w:rsidRPr="0036315A" w:rsidRDefault="00AA2666" w:rsidP="00411C22">
      <w:pPr>
        <w:spacing w:line="360" w:lineRule="auto"/>
        <w:rPr>
          <w:rFonts w:ascii="黑体" w:eastAsia="黑体" w:hAnsi="黑体"/>
          <w:sz w:val="30"/>
          <w:szCs w:val="30"/>
        </w:rPr>
      </w:pPr>
      <w:r w:rsidRPr="0036315A">
        <w:rPr>
          <w:rFonts w:ascii="黑体" w:eastAsia="黑体" w:hAnsi="黑体" w:hint="eastAsia"/>
          <w:sz w:val="30"/>
          <w:szCs w:val="30"/>
        </w:rPr>
        <w:t>3.4</w:t>
      </w:r>
      <w:r w:rsidR="00FF0C5A" w:rsidRPr="0036315A">
        <w:rPr>
          <w:rFonts w:ascii="黑体" w:eastAsia="黑体" w:hAnsi="黑体"/>
          <w:sz w:val="30"/>
          <w:szCs w:val="30"/>
        </w:rPr>
        <w:t xml:space="preserve"> 用户页面设计</w:t>
      </w:r>
    </w:p>
    <w:p w:rsidR="00FF0C5A" w:rsidRPr="0036315A" w:rsidRDefault="00FF0C5A" w:rsidP="00411C22">
      <w:pPr>
        <w:spacing w:line="360" w:lineRule="auto"/>
        <w:rPr>
          <w:rFonts w:ascii="黑体" w:eastAsia="黑体" w:hAnsi="黑体"/>
          <w:sz w:val="30"/>
          <w:szCs w:val="30"/>
        </w:rPr>
      </w:pPr>
      <w:r w:rsidRPr="0036315A">
        <w:rPr>
          <w:rFonts w:ascii="黑体" w:eastAsia="黑体" w:hAnsi="黑体" w:hint="eastAsia"/>
          <w:sz w:val="30"/>
          <w:szCs w:val="30"/>
        </w:rPr>
        <w:t>3.5</w:t>
      </w:r>
      <w:r w:rsidRPr="0036315A">
        <w:rPr>
          <w:rFonts w:ascii="黑体" w:eastAsia="黑体" w:hAnsi="黑体"/>
          <w:sz w:val="30"/>
          <w:szCs w:val="30"/>
        </w:rPr>
        <w:t xml:space="preserve"> 业务逻辑层</w:t>
      </w:r>
    </w:p>
    <w:p w:rsidR="00FF0C5A" w:rsidRPr="0036315A" w:rsidRDefault="00FF0C5A" w:rsidP="00411C22">
      <w:pPr>
        <w:spacing w:line="360" w:lineRule="auto"/>
        <w:rPr>
          <w:rFonts w:ascii="黑体" w:eastAsia="黑体" w:hAnsi="黑体"/>
          <w:sz w:val="30"/>
          <w:szCs w:val="30"/>
        </w:rPr>
      </w:pPr>
      <w:r w:rsidRPr="0036315A">
        <w:rPr>
          <w:rFonts w:ascii="黑体" w:eastAsia="黑体" w:hAnsi="黑体" w:hint="eastAsia"/>
          <w:sz w:val="30"/>
          <w:szCs w:val="30"/>
        </w:rPr>
        <w:lastRenderedPageBreak/>
        <w:t>3.6</w:t>
      </w:r>
      <w:r w:rsidRPr="0036315A">
        <w:rPr>
          <w:rFonts w:ascii="黑体" w:eastAsia="黑体" w:hAnsi="黑体"/>
          <w:sz w:val="30"/>
          <w:szCs w:val="30"/>
        </w:rPr>
        <w:t xml:space="preserve"> 文件系统设计</w:t>
      </w:r>
    </w:p>
    <w:p w:rsidR="00AF3E4D" w:rsidRPr="00976D54" w:rsidRDefault="00AF3E4D" w:rsidP="005751BD">
      <w:pPr>
        <w:spacing w:line="360" w:lineRule="auto"/>
        <w:ind w:firstLineChars="200" w:firstLine="480"/>
      </w:pPr>
    </w:p>
    <w:sectPr w:rsidR="00AF3E4D" w:rsidRPr="00976D54">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C28C3" w:rsidRDefault="009C28C3" w:rsidP="00280352">
      <w:r>
        <w:separator/>
      </w:r>
    </w:p>
  </w:endnote>
  <w:endnote w:type="continuationSeparator" w:id="0">
    <w:p w:rsidR="009C28C3" w:rsidRDefault="009C28C3" w:rsidP="002803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alibri">
    <w:panose1 w:val="020F0502020204030204"/>
    <w:charset w:val="00"/>
    <w:family w:val="swiss"/>
    <w:pitch w:val="variable"/>
    <w:sig w:usb0="E00002FF" w:usb1="4000ACFF" w:usb2="00000001" w:usb3="00000000" w:csb0="000001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C28C3" w:rsidRDefault="009C28C3" w:rsidP="00280352">
      <w:r>
        <w:separator/>
      </w:r>
    </w:p>
  </w:footnote>
  <w:footnote w:type="continuationSeparator" w:id="0">
    <w:p w:rsidR="009C28C3" w:rsidRDefault="009C28C3" w:rsidP="00280352">
      <w:r>
        <w:continuationSeparator/>
      </w:r>
    </w:p>
  </w:footnote>
</w:footnote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E27B0"/>
    <w:rsid w:val="00000E03"/>
    <w:rsid w:val="000041D6"/>
    <w:rsid w:val="00030333"/>
    <w:rsid w:val="00030E24"/>
    <w:rsid w:val="000330D1"/>
    <w:rsid w:val="00036551"/>
    <w:rsid w:val="000519A2"/>
    <w:rsid w:val="0005232D"/>
    <w:rsid w:val="00053817"/>
    <w:rsid w:val="000604FD"/>
    <w:rsid w:val="000654E8"/>
    <w:rsid w:val="00067CA1"/>
    <w:rsid w:val="00072CF1"/>
    <w:rsid w:val="0007615B"/>
    <w:rsid w:val="00077069"/>
    <w:rsid w:val="0008169B"/>
    <w:rsid w:val="00092BF2"/>
    <w:rsid w:val="00095230"/>
    <w:rsid w:val="000A4CE4"/>
    <w:rsid w:val="000A4EAC"/>
    <w:rsid w:val="000A518F"/>
    <w:rsid w:val="000C2F1C"/>
    <w:rsid w:val="000D1C57"/>
    <w:rsid w:val="000D2A86"/>
    <w:rsid w:val="000D50EF"/>
    <w:rsid w:val="000D6E07"/>
    <w:rsid w:val="000E0425"/>
    <w:rsid w:val="000E45D6"/>
    <w:rsid w:val="000E7D24"/>
    <w:rsid w:val="000F3B69"/>
    <w:rsid w:val="000F5AC6"/>
    <w:rsid w:val="000F60F9"/>
    <w:rsid w:val="0010028C"/>
    <w:rsid w:val="00100608"/>
    <w:rsid w:val="00105A4A"/>
    <w:rsid w:val="00112C0B"/>
    <w:rsid w:val="00116C04"/>
    <w:rsid w:val="00117721"/>
    <w:rsid w:val="00124DD2"/>
    <w:rsid w:val="001262DB"/>
    <w:rsid w:val="00126F13"/>
    <w:rsid w:val="00130CA1"/>
    <w:rsid w:val="0013314E"/>
    <w:rsid w:val="00160A42"/>
    <w:rsid w:val="00171D66"/>
    <w:rsid w:val="00172E56"/>
    <w:rsid w:val="00174E16"/>
    <w:rsid w:val="00183BC1"/>
    <w:rsid w:val="00185BCF"/>
    <w:rsid w:val="00186844"/>
    <w:rsid w:val="00187AB2"/>
    <w:rsid w:val="001A431A"/>
    <w:rsid w:val="001A62EA"/>
    <w:rsid w:val="001A6F8F"/>
    <w:rsid w:val="001B4A20"/>
    <w:rsid w:val="001B5610"/>
    <w:rsid w:val="001C4CA3"/>
    <w:rsid w:val="001D2937"/>
    <w:rsid w:val="001D5EF1"/>
    <w:rsid w:val="001E42FF"/>
    <w:rsid w:val="001E562A"/>
    <w:rsid w:val="001E6789"/>
    <w:rsid w:val="001F2B14"/>
    <w:rsid w:val="001F3773"/>
    <w:rsid w:val="00201CDB"/>
    <w:rsid w:val="002073C7"/>
    <w:rsid w:val="002075FD"/>
    <w:rsid w:val="00207846"/>
    <w:rsid w:val="0021590B"/>
    <w:rsid w:val="00221E7F"/>
    <w:rsid w:val="00225346"/>
    <w:rsid w:val="002306C5"/>
    <w:rsid w:val="00231B77"/>
    <w:rsid w:val="00232F45"/>
    <w:rsid w:val="0023396E"/>
    <w:rsid w:val="00233DCC"/>
    <w:rsid w:val="0023521F"/>
    <w:rsid w:val="0023591C"/>
    <w:rsid w:val="00235D08"/>
    <w:rsid w:val="002431F8"/>
    <w:rsid w:val="00267DE5"/>
    <w:rsid w:val="00271A40"/>
    <w:rsid w:val="00272ED1"/>
    <w:rsid w:val="002754F5"/>
    <w:rsid w:val="00276904"/>
    <w:rsid w:val="00280352"/>
    <w:rsid w:val="002821E1"/>
    <w:rsid w:val="00286F4E"/>
    <w:rsid w:val="002879BA"/>
    <w:rsid w:val="00290E71"/>
    <w:rsid w:val="00294209"/>
    <w:rsid w:val="002960EC"/>
    <w:rsid w:val="002A2B90"/>
    <w:rsid w:val="002A47B0"/>
    <w:rsid w:val="002A5254"/>
    <w:rsid w:val="002A5787"/>
    <w:rsid w:val="002B5868"/>
    <w:rsid w:val="002C315D"/>
    <w:rsid w:val="002C458E"/>
    <w:rsid w:val="002C7FE7"/>
    <w:rsid w:val="002D1A47"/>
    <w:rsid w:val="002E0A4C"/>
    <w:rsid w:val="002F799D"/>
    <w:rsid w:val="00307799"/>
    <w:rsid w:val="003077EF"/>
    <w:rsid w:val="00313E4D"/>
    <w:rsid w:val="00314ACA"/>
    <w:rsid w:val="003254DB"/>
    <w:rsid w:val="00332801"/>
    <w:rsid w:val="00337C95"/>
    <w:rsid w:val="00341FE9"/>
    <w:rsid w:val="00343C2A"/>
    <w:rsid w:val="0035147B"/>
    <w:rsid w:val="00363088"/>
    <w:rsid w:val="0036315A"/>
    <w:rsid w:val="00363782"/>
    <w:rsid w:val="003765E3"/>
    <w:rsid w:val="003A31FB"/>
    <w:rsid w:val="003B1260"/>
    <w:rsid w:val="003B7FE4"/>
    <w:rsid w:val="003E1E9B"/>
    <w:rsid w:val="003F0B85"/>
    <w:rsid w:val="003F19CC"/>
    <w:rsid w:val="003F7697"/>
    <w:rsid w:val="003F7B84"/>
    <w:rsid w:val="00400EBF"/>
    <w:rsid w:val="00404345"/>
    <w:rsid w:val="004106FE"/>
    <w:rsid w:val="00411C22"/>
    <w:rsid w:val="00421657"/>
    <w:rsid w:val="00427B5F"/>
    <w:rsid w:val="00433D2B"/>
    <w:rsid w:val="004403F3"/>
    <w:rsid w:val="004408E8"/>
    <w:rsid w:val="0044159C"/>
    <w:rsid w:val="00443BD5"/>
    <w:rsid w:val="00445391"/>
    <w:rsid w:val="00445646"/>
    <w:rsid w:val="00453FDE"/>
    <w:rsid w:val="00462AC4"/>
    <w:rsid w:val="00464F60"/>
    <w:rsid w:val="00465128"/>
    <w:rsid w:val="00465550"/>
    <w:rsid w:val="00484A14"/>
    <w:rsid w:val="00490578"/>
    <w:rsid w:val="004972BA"/>
    <w:rsid w:val="004A3EAA"/>
    <w:rsid w:val="004C51F8"/>
    <w:rsid w:val="004D143E"/>
    <w:rsid w:val="004D4645"/>
    <w:rsid w:val="004D747F"/>
    <w:rsid w:val="004F07C6"/>
    <w:rsid w:val="004F0AB3"/>
    <w:rsid w:val="004F6290"/>
    <w:rsid w:val="004F7270"/>
    <w:rsid w:val="004F75DB"/>
    <w:rsid w:val="00501096"/>
    <w:rsid w:val="00512154"/>
    <w:rsid w:val="00515889"/>
    <w:rsid w:val="00523968"/>
    <w:rsid w:val="00531B1E"/>
    <w:rsid w:val="00531DD3"/>
    <w:rsid w:val="0053261F"/>
    <w:rsid w:val="00533342"/>
    <w:rsid w:val="00533F15"/>
    <w:rsid w:val="00534ECD"/>
    <w:rsid w:val="00542783"/>
    <w:rsid w:val="00543CE4"/>
    <w:rsid w:val="00551FFD"/>
    <w:rsid w:val="005629E8"/>
    <w:rsid w:val="00566D18"/>
    <w:rsid w:val="0057158B"/>
    <w:rsid w:val="00571EAE"/>
    <w:rsid w:val="005751BD"/>
    <w:rsid w:val="00575D7A"/>
    <w:rsid w:val="0057790B"/>
    <w:rsid w:val="005A0316"/>
    <w:rsid w:val="005A79AD"/>
    <w:rsid w:val="005B0E12"/>
    <w:rsid w:val="005B60B5"/>
    <w:rsid w:val="005C1F0B"/>
    <w:rsid w:val="005C3628"/>
    <w:rsid w:val="005C3F60"/>
    <w:rsid w:val="005D3C82"/>
    <w:rsid w:val="005E086B"/>
    <w:rsid w:val="005E237B"/>
    <w:rsid w:val="005E6534"/>
    <w:rsid w:val="005E7968"/>
    <w:rsid w:val="005F1CFC"/>
    <w:rsid w:val="005F2378"/>
    <w:rsid w:val="005F63F4"/>
    <w:rsid w:val="005F7F02"/>
    <w:rsid w:val="006110C8"/>
    <w:rsid w:val="006156B5"/>
    <w:rsid w:val="00632269"/>
    <w:rsid w:val="00632F30"/>
    <w:rsid w:val="00643135"/>
    <w:rsid w:val="00645D18"/>
    <w:rsid w:val="00654A6B"/>
    <w:rsid w:val="0066294D"/>
    <w:rsid w:val="00675479"/>
    <w:rsid w:val="00675A8A"/>
    <w:rsid w:val="00677265"/>
    <w:rsid w:val="00677B69"/>
    <w:rsid w:val="006A1F28"/>
    <w:rsid w:val="006A519A"/>
    <w:rsid w:val="006B042F"/>
    <w:rsid w:val="006B2A55"/>
    <w:rsid w:val="006B3BDA"/>
    <w:rsid w:val="006D19D1"/>
    <w:rsid w:val="006D7578"/>
    <w:rsid w:val="006E1389"/>
    <w:rsid w:val="006E3232"/>
    <w:rsid w:val="006E7027"/>
    <w:rsid w:val="006F1D54"/>
    <w:rsid w:val="006F3942"/>
    <w:rsid w:val="00701AE1"/>
    <w:rsid w:val="00707918"/>
    <w:rsid w:val="007154F5"/>
    <w:rsid w:val="00724FF8"/>
    <w:rsid w:val="0073131C"/>
    <w:rsid w:val="00736A88"/>
    <w:rsid w:val="00741A63"/>
    <w:rsid w:val="00743F4C"/>
    <w:rsid w:val="00751737"/>
    <w:rsid w:val="00751BF5"/>
    <w:rsid w:val="00752805"/>
    <w:rsid w:val="007564F0"/>
    <w:rsid w:val="007618C6"/>
    <w:rsid w:val="007649B3"/>
    <w:rsid w:val="00792205"/>
    <w:rsid w:val="00792A7C"/>
    <w:rsid w:val="007A33CD"/>
    <w:rsid w:val="007A7C92"/>
    <w:rsid w:val="007C28B9"/>
    <w:rsid w:val="007C5F23"/>
    <w:rsid w:val="007C66FA"/>
    <w:rsid w:val="007D6D07"/>
    <w:rsid w:val="007D74A3"/>
    <w:rsid w:val="007E2745"/>
    <w:rsid w:val="007E65F8"/>
    <w:rsid w:val="007F624B"/>
    <w:rsid w:val="007F6FFB"/>
    <w:rsid w:val="00802233"/>
    <w:rsid w:val="008070EE"/>
    <w:rsid w:val="00820D43"/>
    <w:rsid w:val="00822302"/>
    <w:rsid w:val="0083295A"/>
    <w:rsid w:val="00832ED8"/>
    <w:rsid w:val="00833ECC"/>
    <w:rsid w:val="008344F5"/>
    <w:rsid w:val="0084251C"/>
    <w:rsid w:val="0085188B"/>
    <w:rsid w:val="008540AC"/>
    <w:rsid w:val="0085726F"/>
    <w:rsid w:val="00862AF8"/>
    <w:rsid w:val="008632AA"/>
    <w:rsid w:val="0086576A"/>
    <w:rsid w:val="008676B0"/>
    <w:rsid w:val="0087229B"/>
    <w:rsid w:val="0087592E"/>
    <w:rsid w:val="0087768C"/>
    <w:rsid w:val="008829AB"/>
    <w:rsid w:val="00884138"/>
    <w:rsid w:val="00885BF8"/>
    <w:rsid w:val="008867E7"/>
    <w:rsid w:val="00887B15"/>
    <w:rsid w:val="00892D6D"/>
    <w:rsid w:val="008940E2"/>
    <w:rsid w:val="00894DE7"/>
    <w:rsid w:val="008B3F21"/>
    <w:rsid w:val="008B5C0D"/>
    <w:rsid w:val="008B5D2A"/>
    <w:rsid w:val="008B7D3B"/>
    <w:rsid w:val="008C0F18"/>
    <w:rsid w:val="008D3A16"/>
    <w:rsid w:val="008D5F70"/>
    <w:rsid w:val="008D6206"/>
    <w:rsid w:val="008E399A"/>
    <w:rsid w:val="0090032A"/>
    <w:rsid w:val="00911E20"/>
    <w:rsid w:val="009336AF"/>
    <w:rsid w:val="009365F5"/>
    <w:rsid w:val="00937797"/>
    <w:rsid w:val="009425B4"/>
    <w:rsid w:val="00952143"/>
    <w:rsid w:val="009669D8"/>
    <w:rsid w:val="00966D2E"/>
    <w:rsid w:val="0097517C"/>
    <w:rsid w:val="00975379"/>
    <w:rsid w:val="00976D54"/>
    <w:rsid w:val="00992866"/>
    <w:rsid w:val="00993DFC"/>
    <w:rsid w:val="009A0ACD"/>
    <w:rsid w:val="009A7282"/>
    <w:rsid w:val="009B072E"/>
    <w:rsid w:val="009B5BB2"/>
    <w:rsid w:val="009C28C3"/>
    <w:rsid w:val="009C375A"/>
    <w:rsid w:val="009C488F"/>
    <w:rsid w:val="009C6A3F"/>
    <w:rsid w:val="009C6C71"/>
    <w:rsid w:val="009C70C2"/>
    <w:rsid w:val="009D3D00"/>
    <w:rsid w:val="009E27B0"/>
    <w:rsid w:val="009E4C02"/>
    <w:rsid w:val="009E5872"/>
    <w:rsid w:val="009E5B42"/>
    <w:rsid w:val="009F7FF5"/>
    <w:rsid w:val="00A204B2"/>
    <w:rsid w:val="00A22BFB"/>
    <w:rsid w:val="00A2316C"/>
    <w:rsid w:val="00A2459C"/>
    <w:rsid w:val="00A255F6"/>
    <w:rsid w:val="00A327A7"/>
    <w:rsid w:val="00A36A16"/>
    <w:rsid w:val="00A36D61"/>
    <w:rsid w:val="00A3748E"/>
    <w:rsid w:val="00A56F28"/>
    <w:rsid w:val="00A57013"/>
    <w:rsid w:val="00A6106A"/>
    <w:rsid w:val="00A674A2"/>
    <w:rsid w:val="00A7526D"/>
    <w:rsid w:val="00A75E3B"/>
    <w:rsid w:val="00A76708"/>
    <w:rsid w:val="00A822BF"/>
    <w:rsid w:val="00A8328B"/>
    <w:rsid w:val="00A8441C"/>
    <w:rsid w:val="00A84D2C"/>
    <w:rsid w:val="00A920CA"/>
    <w:rsid w:val="00A932AA"/>
    <w:rsid w:val="00A93C74"/>
    <w:rsid w:val="00A93DCF"/>
    <w:rsid w:val="00A93E58"/>
    <w:rsid w:val="00AA2666"/>
    <w:rsid w:val="00AA27B7"/>
    <w:rsid w:val="00AC6B99"/>
    <w:rsid w:val="00AF3E4D"/>
    <w:rsid w:val="00B15D1B"/>
    <w:rsid w:val="00B2201B"/>
    <w:rsid w:val="00B245B0"/>
    <w:rsid w:val="00B323C2"/>
    <w:rsid w:val="00B36E2D"/>
    <w:rsid w:val="00B421C9"/>
    <w:rsid w:val="00B42D3D"/>
    <w:rsid w:val="00B43135"/>
    <w:rsid w:val="00B53E94"/>
    <w:rsid w:val="00B548C8"/>
    <w:rsid w:val="00B54A23"/>
    <w:rsid w:val="00B7028E"/>
    <w:rsid w:val="00B74317"/>
    <w:rsid w:val="00B9121C"/>
    <w:rsid w:val="00B9598A"/>
    <w:rsid w:val="00BA07EF"/>
    <w:rsid w:val="00BA3C71"/>
    <w:rsid w:val="00BA3C8B"/>
    <w:rsid w:val="00BA67A1"/>
    <w:rsid w:val="00BB1457"/>
    <w:rsid w:val="00BB4711"/>
    <w:rsid w:val="00BB519F"/>
    <w:rsid w:val="00BB603F"/>
    <w:rsid w:val="00BC3CE1"/>
    <w:rsid w:val="00BD42F3"/>
    <w:rsid w:val="00BE075F"/>
    <w:rsid w:val="00BF2CD8"/>
    <w:rsid w:val="00BF3682"/>
    <w:rsid w:val="00BF3A9E"/>
    <w:rsid w:val="00BF5C7B"/>
    <w:rsid w:val="00C01096"/>
    <w:rsid w:val="00C01312"/>
    <w:rsid w:val="00C0589D"/>
    <w:rsid w:val="00C0784E"/>
    <w:rsid w:val="00C14152"/>
    <w:rsid w:val="00C15043"/>
    <w:rsid w:val="00C21E4E"/>
    <w:rsid w:val="00C23942"/>
    <w:rsid w:val="00C24892"/>
    <w:rsid w:val="00C25D47"/>
    <w:rsid w:val="00C33646"/>
    <w:rsid w:val="00C42847"/>
    <w:rsid w:val="00C54B34"/>
    <w:rsid w:val="00C61A11"/>
    <w:rsid w:val="00C61EB5"/>
    <w:rsid w:val="00C63C95"/>
    <w:rsid w:val="00C81614"/>
    <w:rsid w:val="00C849D1"/>
    <w:rsid w:val="00CA2932"/>
    <w:rsid w:val="00CA3007"/>
    <w:rsid w:val="00CB08B9"/>
    <w:rsid w:val="00CB5586"/>
    <w:rsid w:val="00CB66C9"/>
    <w:rsid w:val="00CB7428"/>
    <w:rsid w:val="00CC1F8E"/>
    <w:rsid w:val="00CC4BF6"/>
    <w:rsid w:val="00CC7BDF"/>
    <w:rsid w:val="00CD0650"/>
    <w:rsid w:val="00CD088D"/>
    <w:rsid w:val="00CD3961"/>
    <w:rsid w:val="00CE0D6E"/>
    <w:rsid w:val="00CE53B6"/>
    <w:rsid w:val="00CE7C7B"/>
    <w:rsid w:val="00CF0F57"/>
    <w:rsid w:val="00CF357B"/>
    <w:rsid w:val="00D056E4"/>
    <w:rsid w:val="00D11175"/>
    <w:rsid w:val="00D16021"/>
    <w:rsid w:val="00D330E7"/>
    <w:rsid w:val="00D3581E"/>
    <w:rsid w:val="00D35F3C"/>
    <w:rsid w:val="00D369DF"/>
    <w:rsid w:val="00D370D0"/>
    <w:rsid w:val="00D410B2"/>
    <w:rsid w:val="00D42FF5"/>
    <w:rsid w:val="00D51979"/>
    <w:rsid w:val="00D575E0"/>
    <w:rsid w:val="00D606B2"/>
    <w:rsid w:val="00D64479"/>
    <w:rsid w:val="00D65EC3"/>
    <w:rsid w:val="00D65EDB"/>
    <w:rsid w:val="00D809C2"/>
    <w:rsid w:val="00D85974"/>
    <w:rsid w:val="00D85A1C"/>
    <w:rsid w:val="00D904D6"/>
    <w:rsid w:val="00D9357A"/>
    <w:rsid w:val="00DA136F"/>
    <w:rsid w:val="00DB61B4"/>
    <w:rsid w:val="00DC39E7"/>
    <w:rsid w:val="00DC41C4"/>
    <w:rsid w:val="00DC72BD"/>
    <w:rsid w:val="00DD5E10"/>
    <w:rsid w:val="00DE384D"/>
    <w:rsid w:val="00DE4C82"/>
    <w:rsid w:val="00DF1BD1"/>
    <w:rsid w:val="00DF1C77"/>
    <w:rsid w:val="00DF3BD9"/>
    <w:rsid w:val="00DF421E"/>
    <w:rsid w:val="00E017BB"/>
    <w:rsid w:val="00E05648"/>
    <w:rsid w:val="00E06CA5"/>
    <w:rsid w:val="00E10389"/>
    <w:rsid w:val="00E15B78"/>
    <w:rsid w:val="00E24BA3"/>
    <w:rsid w:val="00E25CCE"/>
    <w:rsid w:val="00E26B08"/>
    <w:rsid w:val="00E368EE"/>
    <w:rsid w:val="00E5406A"/>
    <w:rsid w:val="00E65B9D"/>
    <w:rsid w:val="00E7318C"/>
    <w:rsid w:val="00E73CDD"/>
    <w:rsid w:val="00E873F5"/>
    <w:rsid w:val="00E94532"/>
    <w:rsid w:val="00E97F35"/>
    <w:rsid w:val="00EA3DDE"/>
    <w:rsid w:val="00EA4257"/>
    <w:rsid w:val="00EB0A88"/>
    <w:rsid w:val="00EB3C87"/>
    <w:rsid w:val="00EB4EC3"/>
    <w:rsid w:val="00EB6BAE"/>
    <w:rsid w:val="00EC148A"/>
    <w:rsid w:val="00EC3AE3"/>
    <w:rsid w:val="00EC59B8"/>
    <w:rsid w:val="00ED10AE"/>
    <w:rsid w:val="00ED268C"/>
    <w:rsid w:val="00ED7C64"/>
    <w:rsid w:val="00EE630E"/>
    <w:rsid w:val="00EF27BC"/>
    <w:rsid w:val="00EF35C9"/>
    <w:rsid w:val="00EF710F"/>
    <w:rsid w:val="00EF774C"/>
    <w:rsid w:val="00F00111"/>
    <w:rsid w:val="00F01396"/>
    <w:rsid w:val="00F027BD"/>
    <w:rsid w:val="00F1001D"/>
    <w:rsid w:val="00F10B0E"/>
    <w:rsid w:val="00F17D95"/>
    <w:rsid w:val="00F215EC"/>
    <w:rsid w:val="00F377B8"/>
    <w:rsid w:val="00F51908"/>
    <w:rsid w:val="00F57393"/>
    <w:rsid w:val="00F57F33"/>
    <w:rsid w:val="00F6034D"/>
    <w:rsid w:val="00F6443E"/>
    <w:rsid w:val="00F65282"/>
    <w:rsid w:val="00F75632"/>
    <w:rsid w:val="00F76A8D"/>
    <w:rsid w:val="00F93821"/>
    <w:rsid w:val="00F93908"/>
    <w:rsid w:val="00FB1865"/>
    <w:rsid w:val="00FB6D03"/>
    <w:rsid w:val="00FC167A"/>
    <w:rsid w:val="00FC16FA"/>
    <w:rsid w:val="00FD7A6D"/>
    <w:rsid w:val="00FE09C6"/>
    <w:rsid w:val="00FE4DF3"/>
    <w:rsid w:val="00FE55DF"/>
    <w:rsid w:val="00FF0279"/>
    <w:rsid w:val="00FF0C5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C45BBE88-889E-4137-9EE2-D769E081674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D5F70"/>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80352"/>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80352"/>
    <w:rPr>
      <w:sz w:val="18"/>
      <w:szCs w:val="18"/>
    </w:rPr>
  </w:style>
  <w:style w:type="paragraph" w:styleId="a4">
    <w:name w:val="footer"/>
    <w:basedOn w:val="a"/>
    <w:link w:val="Char0"/>
    <w:uiPriority w:val="99"/>
    <w:unhideWhenUsed/>
    <w:rsid w:val="00280352"/>
    <w:pPr>
      <w:tabs>
        <w:tab w:val="center" w:pos="4153"/>
        <w:tab w:val="right" w:pos="8306"/>
      </w:tabs>
      <w:snapToGrid w:val="0"/>
      <w:jc w:val="left"/>
    </w:pPr>
    <w:rPr>
      <w:sz w:val="18"/>
      <w:szCs w:val="18"/>
    </w:rPr>
  </w:style>
  <w:style w:type="character" w:customStyle="1" w:styleId="Char0">
    <w:name w:val="页脚 Char"/>
    <w:basedOn w:val="a0"/>
    <w:link w:val="a4"/>
    <w:uiPriority w:val="99"/>
    <w:rsid w:val="00280352"/>
    <w:rPr>
      <w:sz w:val="18"/>
      <w:szCs w:val="18"/>
    </w:rPr>
  </w:style>
  <w:style w:type="table" w:styleId="a5">
    <w:name w:val="Table Grid"/>
    <w:basedOn w:val="a1"/>
    <w:uiPriority w:val="39"/>
    <w:rsid w:val="00BC3CE1"/>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6">
    <w:name w:val="List Table 6 Colorful"/>
    <w:basedOn w:val="a1"/>
    <w:uiPriority w:val="51"/>
    <w:rsid w:val="00BC3CE1"/>
    <w:rPr>
      <w:color w:val="000000" w:themeColor="text1"/>
    </w:rPr>
    <w:tblPr>
      <w:tblStyleRowBandSize w:val="1"/>
      <w:tblStyleColBandSize w:val="1"/>
      <w:tblInd w:w="0" w:type="dxa"/>
      <w:tblBorders>
        <w:top w:val="single" w:sz="4" w:space="0" w:color="000000" w:themeColor="text1"/>
        <w:bottom w:val="single" w:sz="4" w:space="0" w:color="000000" w:themeColor="text1"/>
      </w:tblBorders>
      <w:tblCellMar>
        <w:top w:w="0" w:type="dxa"/>
        <w:left w:w="108" w:type="dxa"/>
        <w:bottom w:w="0" w:type="dxa"/>
        <w:right w:w="108" w:type="dxa"/>
      </w:tblCellMar>
    </w:tblPr>
    <w:tblStylePr w:type="firstRow">
      <w:rPr>
        <w:b/>
        <w:bCs/>
      </w:rPr>
      <w:tblPr/>
      <w:tcPr>
        <w:tcBorders>
          <w:bottom w:val="single" w:sz="4" w:space="0" w:color="000000" w:themeColor="text1"/>
        </w:tcBorders>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67591209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__6.vsdx"/><Relationship Id="rId26" Type="http://schemas.openxmlformats.org/officeDocument/2006/relationships/package" Target="embeddings/Microsoft_Visio___10.vsdx"/><Relationship Id="rId39" Type="http://schemas.openxmlformats.org/officeDocument/2006/relationships/image" Target="media/image17.emf"/><Relationship Id="rId21" Type="http://schemas.openxmlformats.org/officeDocument/2006/relationships/image" Target="media/image8.emf"/><Relationship Id="rId34" Type="http://schemas.openxmlformats.org/officeDocument/2006/relationships/package" Target="embeddings/Microsoft_Visio___14.vsdx"/><Relationship Id="rId42" Type="http://schemas.openxmlformats.org/officeDocument/2006/relationships/package" Target="embeddings/Microsoft_Visio___18.vsdx"/><Relationship Id="rId7" Type="http://schemas.openxmlformats.org/officeDocument/2006/relationships/image" Target="media/image1.emf"/><Relationship Id="rId2" Type="http://schemas.openxmlformats.org/officeDocument/2006/relationships/styles" Target="styles.xml"/><Relationship Id="rId16" Type="http://schemas.openxmlformats.org/officeDocument/2006/relationships/package" Target="embeddings/Microsoft_Visio___5.vsdx"/><Relationship Id="rId29" Type="http://schemas.openxmlformats.org/officeDocument/2006/relationships/image" Target="media/image12.emf"/><Relationship Id="rId1" Type="http://schemas.openxmlformats.org/officeDocument/2006/relationships/customXml" Target="../customXml/item1.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package" Target="embeddings/Microsoft_Visio___9.vsdx"/><Relationship Id="rId32" Type="http://schemas.openxmlformats.org/officeDocument/2006/relationships/package" Target="embeddings/Microsoft_Visio___13.vsdx"/><Relationship Id="rId37" Type="http://schemas.openxmlformats.org/officeDocument/2006/relationships/image" Target="media/image16.emf"/><Relationship Id="rId40" Type="http://schemas.openxmlformats.org/officeDocument/2006/relationships/package" Target="embeddings/Microsoft_Visio___17.vsdx"/><Relationship Id="rId45"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__11.vsdx"/><Relationship Id="rId36" Type="http://schemas.openxmlformats.org/officeDocument/2006/relationships/package" Target="embeddings/Microsoft_Visio___15.vsdx"/><Relationship Id="rId10" Type="http://schemas.openxmlformats.org/officeDocument/2006/relationships/package" Target="embeddings/Microsoft_Visio___2.vsdx"/><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package" Target="embeddings/Microsoft_Visio___19.vsdx"/><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__4.vsdx"/><Relationship Id="rId22" Type="http://schemas.openxmlformats.org/officeDocument/2006/relationships/package" Target="embeddings/Microsoft_Visio___8.vsdx"/><Relationship Id="rId27" Type="http://schemas.openxmlformats.org/officeDocument/2006/relationships/image" Target="media/image11.emf"/><Relationship Id="rId30" Type="http://schemas.openxmlformats.org/officeDocument/2006/relationships/package" Target="embeddings/Microsoft_Visio___12.vsdx"/><Relationship Id="rId35" Type="http://schemas.openxmlformats.org/officeDocument/2006/relationships/image" Target="media/image15.emf"/><Relationship Id="rId43" Type="http://schemas.openxmlformats.org/officeDocument/2006/relationships/image" Target="media/image19.emf"/><Relationship Id="rId8" Type="http://schemas.openxmlformats.org/officeDocument/2006/relationships/package" Target="embeddings/Microsoft_Visio___1.vsdx"/><Relationship Id="rId3" Type="http://schemas.openxmlformats.org/officeDocument/2006/relationships/settings" Target="settings.xml"/><Relationship Id="rId12" Type="http://schemas.openxmlformats.org/officeDocument/2006/relationships/package" Target="embeddings/Microsoft_Visio___3.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__16.vsdx"/><Relationship Id="rId46" Type="http://schemas.openxmlformats.org/officeDocument/2006/relationships/theme" Target="theme/theme1.xml"/><Relationship Id="rId20" Type="http://schemas.openxmlformats.org/officeDocument/2006/relationships/package" Target="embeddings/Microsoft_Visio___7.vsdx"/><Relationship Id="rId41" Type="http://schemas.openxmlformats.org/officeDocument/2006/relationships/image" Target="media/image18.emf"/></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A8125A0-D494-416A-8263-8B5A15D8631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039</TotalTime>
  <Pages>36</Pages>
  <Words>2561</Words>
  <Characters>14600</Characters>
  <Application>Microsoft Office Word</Application>
  <DocSecurity>0</DocSecurity>
  <Lines>121</Lines>
  <Paragraphs>34</Paragraphs>
  <ScaleCrop>false</ScaleCrop>
  <Company/>
  <LinksUpToDate>false</LinksUpToDate>
  <CharactersWithSpaces>1712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eng yu</dc:creator>
  <cp:keywords/>
  <dc:description/>
  <cp:lastModifiedBy>sheng yu</cp:lastModifiedBy>
  <cp:revision>472</cp:revision>
  <dcterms:created xsi:type="dcterms:W3CDTF">2017-05-22T06:07:00Z</dcterms:created>
  <dcterms:modified xsi:type="dcterms:W3CDTF">2017-05-28T04:34:00Z</dcterms:modified>
</cp:coreProperties>
</file>